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98653C1" w14:textId="3F3B4590" w:rsidR="00CC3130" w:rsidRPr="00D30CAB" w:rsidRDefault="00863043" w:rsidP="00CC3130">
      <w:pPr>
        <w:spacing w:line="360" w:lineRule="auto"/>
        <w:rPr>
          <w:rFonts w:asciiTheme="minorHAnsi" w:hAnsiTheme="minorHAnsi" w:cstheme="minorHAnsi"/>
          <w:sz w:val="22"/>
          <w:szCs w:val="22"/>
        </w:rPr>
      </w:pPr>
      <w:r w:rsidRPr="00D95A50">
        <w:rPr>
          <w:rFonts w:asciiTheme="minorHAnsi" w:hAnsiTheme="minorHAnsi" w:cstheme="minorHAnsi"/>
          <w:noProof/>
          <w:sz w:val="22"/>
          <w:szCs w:val="22"/>
          <w:lang w:eastAsia="en-US"/>
        </w:rPr>
        <w:drawing>
          <wp:anchor distT="0" distB="0" distL="114300" distR="114300" simplePos="0" relativeHeight="251700224" behindDoc="0" locked="0" layoutInCell="1" allowOverlap="1" wp14:anchorId="710E270B" wp14:editId="35EB8AE2">
            <wp:simplePos x="0" y="0"/>
            <wp:positionH relativeFrom="page">
              <wp:align>center</wp:align>
            </wp:positionH>
            <wp:positionV relativeFrom="paragraph">
              <wp:posOffset>-895985</wp:posOffset>
            </wp:positionV>
            <wp:extent cx="7448550" cy="12477750"/>
            <wp:effectExtent l="0" t="0" r="0" b="0"/>
            <wp:wrapNone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ver kebijakan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48550" cy="124777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C3130"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8D27DF6" wp14:editId="43522385">
                <wp:simplePos x="0" y="0"/>
                <wp:positionH relativeFrom="column">
                  <wp:posOffset>-481330</wp:posOffset>
                </wp:positionH>
                <wp:positionV relativeFrom="paragraph">
                  <wp:posOffset>9577070</wp:posOffset>
                </wp:positionV>
                <wp:extent cx="2911475" cy="770255"/>
                <wp:effectExtent l="0" t="0" r="0" b="0"/>
                <wp:wrapNone/>
                <wp:docPr id="14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11475" cy="7702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6FF4577" w14:textId="77777777" w:rsidR="004A6294" w:rsidRDefault="004A6294" w:rsidP="00CC3130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8D27DF6" id="Rectangle 12" o:spid="_x0000_s1026" style="position:absolute;left:0;text-align:left;margin-left:-37.9pt;margin-top:754.1pt;width:229.25pt;height:60.6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" filled="f" stroked="f">
                <v:textbox>
                  <w:txbxContent>
                    <w:p w14:paraId="76FF4577" w14:textId="77777777" w:rsidR="004A6294" w:rsidRDefault="004A6294" w:rsidP="00CC3130"/>
                  </w:txbxContent>
                </v:textbox>
              </v:rect>
            </w:pict>
          </mc:Fallback>
        </mc:AlternateContent>
      </w:r>
    </w:p>
    <w:p w14:paraId="1147F7AC" w14:textId="4AAEB17C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10F52BD2" w14:textId="7A68E6ED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289EE2D2" w14:textId="478EB05D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7270495C" w14:textId="7AF8EFCA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58BB3BAB" w14:textId="4BA5F0BD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21ECE2AB" w14:textId="354E7D94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17C081E8" w14:textId="77777777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4F445535" w14:textId="77777777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0B85A760" w14:textId="2F883A01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2172CE8A" w14:textId="77777777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4C6A549B" w14:textId="77777777" w:rsidR="00CC3130" w:rsidRPr="00D30CAB" w:rsidRDefault="00CC3130" w:rsidP="00CC3130">
      <w:pPr>
        <w:tabs>
          <w:tab w:val="left" w:pos="5310"/>
        </w:tabs>
        <w:rPr>
          <w:rFonts w:asciiTheme="minorHAnsi" w:hAnsiTheme="minorHAnsi" w:cstheme="minorHAnsi"/>
          <w:sz w:val="22"/>
          <w:szCs w:val="22"/>
        </w:rPr>
      </w:pPr>
    </w:p>
    <w:p w14:paraId="263C9B4C" w14:textId="49146E4E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7E1E760B" w14:textId="77777777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ab/>
      </w:r>
    </w:p>
    <w:p w14:paraId="71A3701D" w14:textId="2B353BA4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ab/>
      </w:r>
    </w:p>
    <w:p w14:paraId="26110CEF" w14:textId="77777777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772A0529" w14:textId="58B76CE0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2214FC05" w14:textId="74E49315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1A1504B1" w14:textId="08E77C18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3361A89C" w14:textId="38034D1D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448E25E3" w14:textId="340C21D4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1C505EAB" w14:textId="7E340435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524C7A7F" w14:textId="0A25ABB0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5B0432B3" w14:textId="07EA7DB4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4B19F1B1" w14:textId="0946A0A2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3D59E606" w14:textId="7859FF2B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3CDA3C09" w14:textId="72C20685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1B3E0687" w14:textId="77777777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358D3A0B" w14:textId="0A6AE494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05F8790A" w14:textId="4F2E3BA2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28481B39" w14:textId="45A87119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71492216" w14:textId="4446B82E" w:rsidR="00CC3130" w:rsidRPr="00D30CAB" w:rsidRDefault="00CC3130" w:rsidP="00CC3130">
      <w:pPr>
        <w:tabs>
          <w:tab w:val="left" w:pos="5385"/>
        </w:tabs>
        <w:rPr>
          <w:rFonts w:asciiTheme="minorHAnsi" w:hAnsiTheme="minorHAnsi" w:cstheme="minorHAnsi"/>
          <w:sz w:val="22"/>
          <w:szCs w:val="22"/>
        </w:rPr>
      </w:pPr>
    </w:p>
    <w:p w14:paraId="2BAF52DB" w14:textId="6814914E" w:rsidR="00CC3130" w:rsidRPr="00D30CAB" w:rsidRDefault="00863043" w:rsidP="00CC3130">
      <w:pPr>
        <w:pStyle w:val="Heading1"/>
        <w:jc w:val="left"/>
        <w:rPr>
          <w:rFonts w:asciiTheme="minorHAnsi" w:hAnsiTheme="minorHAnsi" w:cstheme="minorHAnsi"/>
          <w:sz w:val="22"/>
          <w:szCs w:val="22"/>
        </w:rPr>
      </w:pPr>
      <w:r w:rsidRPr="00D95A50">
        <w:rPr>
          <w:rFonts w:asciiTheme="minorHAnsi" w:hAnsiTheme="minorHAnsi" w:cstheme="minorHAnsi"/>
          <w:noProof/>
          <w:sz w:val="22"/>
          <w:szCs w:val="22"/>
          <w:lang w:eastAsia="en-US"/>
        </w:rPr>
        <w:lastRenderedPageBreak/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65D4D6A" wp14:editId="781739F2">
                <wp:simplePos x="0" y="0"/>
                <wp:positionH relativeFrom="margin">
                  <wp:align>left</wp:align>
                </wp:positionH>
                <wp:positionV relativeFrom="paragraph">
                  <wp:posOffset>5715</wp:posOffset>
                </wp:positionV>
                <wp:extent cx="6724650" cy="3324225"/>
                <wp:effectExtent l="0" t="0" r="0" b="9525"/>
                <wp:wrapNone/>
                <wp:docPr id="1" name="Text Box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24650" cy="3324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EDE945" w14:textId="77777777" w:rsidR="004A6294" w:rsidRDefault="004A6294" w:rsidP="00863043">
                            <w:pPr>
                              <w:rPr>
                                <w:b/>
                                <w:color w:val="FFFFFF" w:themeColor="background1"/>
                                <w:sz w:val="48"/>
                                <w:szCs w:val="48"/>
                              </w:rPr>
                            </w:pPr>
                          </w:p>
                          <w:p w14:paraId="441AE62A" w14:textId="77777777" w:rsidR="004A6294" w:rsidRDefault="004A6294" w:rsidP="00863043">
                            <w:pPr>
                              <w:pStyle w:val="PlainText"/>
                              <w:spacing w:line="360" w:lineRule="auto"/>
                              <w:jc w:val="center"/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  <w:t xml:space="preserve">    </w:t>
                            </w:r>
                          </w:p>
                          <w:p w14:paraId="56FCBAE3" w14:textId="2D5C4645" w:rsidR="004A6294" w:rsidRDefault="004A6294" w:rsidP="00863043">
                            <w:pPr>
                              <w:pStyle w:val="PlainText"/>
                              <w:spacing w:line="360" w:lineRule="auto"/>
                              <w:jc w:val="center"/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  <w:t>PEDOMAN PENGORGANISASIAN UNIT IT</w:t>
                            </w:r>
                          </w:p>
                          <w:p w14:paraId="389A8A4E" w14:textId="77777777" w:rsidR="004A6294" w:rsidRPr="00D57675" w:rsidRDefault="004A6294" w:rsidP="00863043">
                            <w:pPr>
                              <w:pStyle w:val="PlainText"/>
                              <w:spacing w:line="360" w:lineRule="auto"/>
                              <w:jc w:val="center"/>
                              <w:rPr>
                                <w:rFonts w:ascii="Calibri" w:hAnsi="Calibri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  <w:t>RUMAH SAKIT IBU DAN ANAK LIVASYA</w:t>
                            </w:r>
                          </w:p>
                          <w:p w14:paraId="1BB8A522" w14:textId="77777777" w:rsidR="004A6294" w:rsidRPr="00D2713D" w:rsidRDefault="004A6294" w:rsidP="00863043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65D4D6A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7" type="#_x0000_t202" style="position:absolute;left:0;text-align:left;margin-left:0;margin-top:.45pt;width:529.5pt;height:261.75pt;z-index:25170227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" filled="f" stroked="f">
                <v:textbox>
                  <w:txbxContent>
                    <w:p w14:paraId="6AEDE945" w14:textId="77777777" w:rsidR="004A6294" w:rsidRDefault="004A6294" w:rsidP="00863043">
                      <w:pPr>
                        <w:rPr>
                          <w:b/>
                          <w:color w:val="FFFFFF" w:themeColor="background1"/>
                          <w:sz w:val="48"/>
                          <w:szCs w:val="48"/>
                        </w:rPr>
                      </w:pPr>
                    </w:p>
                    <w:p w14:paraId="441AE62A" w14:textId="77777777" w:rsidR="004A6294" w:rsidRDefault="004A6294" w:rsidP="00863043">
                      <w:pPr>
                        <w:pStyle w:val="PlainText"/>
                        <w:spacing w:line="360" w:lineRule="auto"/>
                        <w:jc w:val="center"/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  <w:t xml:space="preserve">    </w:t>
                      </w:r>
                    </w:p>
                    <w:p w14:paraId="56FCBAE3" w14:textId="2D5C4645" w:rsidR="004A6294" w:rsidRDefault="004A6294" w:rsidP="00863043">
                      <w:pPr>
                        <w:pStyle w:val="PlainText"/>
                        <w:spacing w:line="360" w:lineRule="auto"/>
                        <w:jc w:val="center"/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  <w:t>PEDOMAN PENGORGANISASIAN UNIT IT</w:t>
                      </w:r>
                    </w:p>
                    <w:p w14:paraId="389A8A4E" w14:textId="77777777" w:rsidR="004A6294" w:rsidRPr="00D57675" w:rsidRDefault="004A6294" w:rsidP="00863043">
                      <w:pPr>
                        <w:pStyle w:val="PlainText"/>
                        <w:spacing w:line="360" w:lineRule="auto"/>
                        <w:jc w:val="center"/>
                        <w:rPr>
                          <w:rFonts w:ascii="Calibri" w:hAnsi="Calibri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  <w:t>RUMAH SAKIT IBU DAN ANAK LIVASYA</w:t>
                      </w:r>
                    </w:p>
                    <w:p w14:paraId="1BB8A522" w14:textId="77777777" w:rsidR="004A6294" w:rsidRPr="00D2713D" w:rsidRDefault="004A6294" w:rsidP="00863043"/>
                  </w:txbxContent>
                </v:textbox>
                <w10:wrap anchorx="margin"/>
              </v:shape>
            </w:pict>
          </mc:Fallback>
        </mc:AlternateContent>
      </w:r>
    </w:p>
    <w:p w14:paraId="1F33B438" w14:textId="65CF2BEB" w:rsidR="00CC3130" w:rsidRPr="00D30CAB" w:rsidRDefault="007B304D" w:rsidP="00CC3130">
      <w:pPr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35CE89E" wp14:editId="2FC2171F">
                <wp:simplePos x="0" y="0"/>
                <wp:positionH relativeFrom="column">
                  <wp:posOffset>681355</wp:posOffset>
                </wp:positionH>
                <wp:positionV relativeFrom="paragraph">
                  <wp:posOffset>35560</wp:posOffset>
                </wp:positionV>
                <wp:extent cx="6638925" cy="2495550"/>
                <wp:effectExtent l="0" t="0" r="0" b="0"/>
                <wp:wrapNone/>
                <wp:docPr id="63" name="Text Box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38925" cy="2495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A18E456" w14:textId="77777777" w:rsidR="004A6294" w:rsidRDefault="004A6294" w:rsidP="00CC3130">
                            <w:pPr>
                              <w:rPr>
                                <w:b/>
                                <w:color w:val="FFFFFF" w:themeColor="background1"/>
                                <w:sz w:val="48"/>
                                <w:szCs w:val="48"/>
                              </w:rPr>
                            </w:pPr>
                          </w:p>
                          <w:p w14:paraId="67FC85B1" w14:textId="77777777" w:rsidR="004A6294" w:rsidRDefault="004A6294" w:rsidP="00CC3130">
                            <w:pPr>
                              <w:pStyle w:val="PlainText"/>
                              <w:spacing w:line="360" w:lineRule="auto"/>
                              <w:jc w:val="center"/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  <w:t xml:space="preserve">    </w:t>
                            </w:r>
                          </w:p>
                          <w:p w14:paraId="5DA1B7F5" w14:textId="01396FF6" w:rsidR="004A6294" w:rsidRDefault="004A6294" w:rsidP="00CC3130">
                            <w:pPr>
                              <w:pStyle w:val="PlainText"/>
                              <w:spacing w:line="360" w:lineRule="auto"/>
                              <w:jc w:val="center"/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  <w:t>PEDOMAN PENGORGANISASIAN UNIT IT</w:t>
                            </w:r>
                          </w:p>
                          <w:p w14:paraId="201B17FC" w14:textId="77777777" w:rsidR="004A6294" w:rsidRPr="00D57675" w:rsidRDefault="004A6294" w:rsidP="00CC3130">
                            <w:pPr>
                              <w:pStyle w:val="PlainText"/>
                              <w:spacing w:line="360" w:lineRule="auto"/>
                              <w:jc w:val="center"/>
                              <w:rPr>
                                <w:rFonts w:ascii="Calibri" w:hAnsi="Calibri"/>
                                <w:b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  <w:t>RUMAH SAKIT IBU DAN ANAK LIVASYA</w:t>
                            </w:r>
                          </w:p>
                          <w:p w14:paraId="4A73DA31" w14:textId="77777777" w:rsidR="004A6294" w:rsidRPr="00D2713D" w:rsidRDefault="004A6294" w:rsidP="00CC3130">
                            <w:pPr>
                              <w:pStyle w:val="PlainText"/>
                              <w:spacing w:line="360" w:lineRule="auto"/>
                              <w:ind w:firstLine="720"/>
                              <w:rPr>
                                <w:rFonts w:ascii="Calibri" w:hAnsi="Calibri"/>
                                <w:b/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5CE89E" id="Text Box 63" o:spid="_x0000_s1028" type="#_x0000_t202" style="position:absolute;left:0;text-align:left;margin-left:53.65pt;margin-top:2.8pt;width:522.75pt;height:196.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" filled="f" stroked="f">
                <v:textbox>
                  <w:txbxContent>
                    <w:p w14:paraId="3A18E456" w14:textId="77777777" w:rsidR="004A6294" w:rsidRDefault="004A6294" w:rsidP="00CC3130">
                      <w:pPr>
                        <w:rPr>
                          <w:b/>
                          <w:color w:val="FFFFFF" w:themeColor="background1"/>
                          <w:sz w:val="48"/>
                          <w:szCs w:val="48"/>
                        </w:rPr>
                      </w:pPr>
                    </w:p>
                    <w:p w14:paraId="67FC85B1" w14:textId="77777777" w:rsidR="004A6294" w:rsidRDefault="004A6294" w:rsidP="00CC3130">
                      <w:pPr>
                        <w:pStyle w:val="PlainText"/>
                        <w:spacing w:line="360" w:lineRule="auto"/>
                        <w:jc w:val="center"/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  <w:t xml:space="preserve">    </w:t>
                      </w:r>
                    </w:p>
                    <w:p w14:paraId="5DA1B7F5" w14:textId="01396FF6" w:rsidR="004A6294" w:rsidRDefault="004A6294" w:rsidP="00CC3130">
                      <w:pPr>
                        <w:pStyle w:val="PlainText"/>
                        <w:spacing w:line="360" w:lineRule="auto"/>
                        <w:jc w:val="center"/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  <w:t>PEDOMAN PENGORGANISASIAN UNIT IT</w:t>
                      </w:r>
                    </w:p>
                    <w:p w14:paraId="201B17FC" w14:textId="77777777" w:rsidR="004A6294" w:rsidRPr="00D57675" w:rsidRDefault="004A6294" w:rsidP="00CC3130">
                      <w:pPr>
                        <w:pStyle w:val="PlainText"/>
                        <w:spacing w:line="360" w:lineRule="auto"/>
                        <w:jc w:val="center"/>
                        <w:rPr>
                          <w:rFonts w:ascii="Calibri" w:hAnsi="Calibri"/>
                          <w:b/>
                          <w:sz w:val="28"/>
                          <w:szCs w:val="28"/>
                        </w:rPr>
                      </w:pPr>
                      <w:r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  <w:t>RUMAH SAKIT IBU DAN ANAK LIVASYA</w:t>
                      </w:r>
                    </w:p>
                    <w:p w14:paraId="4A73DA31" w14:textId="77777777" w:rsidR="004A6294" w:rsidRPr="00D2713D" w:rsidRDefault="004A6294" w:rsidP="00CC3130">
                      <w:pPr>
                        <w:pStyle w:val="PlainText"/>
                        <w:spacing w:line="360" w:lineRule="auto"/>
                        <w:ind w:firstLine="720"/>
                        <w:rPr>
                          <w:rFonts w:ascii="Calibri" w:hAnsi="Calibri"/>
                          <w:b/>
                          <w:color w:val="FFFFFF" w:themeColor="background1"/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0D459BBD" w14:textId="05353D3F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02498488" w14:textId="213FE840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6CB0DF46" w14:textId="78B80813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3AB244B4" w14:textId="64026DFA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4C41FFB0" w14:textId="1AFAE40C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260B636C" w14:textId="1DF1EF84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657E6727" w14:textId="3D4838F5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16BDD72A" w14:textId="0BF416AA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2E163846" w14:textId="257997F8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44C7C3F5" w14:textId="3EB5770E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52A520E3" w14:textId="23EB8546" w:rsidR="00CC3130" w:rsidRPr="00D30CAB" w:rsidRDefault="00CC3130" w:rsidP="00CC3130">
      <w:pPr>
        <w:rPr>
          <w:rFonts w:asciiTheme="minorHAnsi" w:hAnsiTheme="minorHAnsi" w:cstheme="minorHAnsi"/>
          <w:sz w:val="22"/>
          <w:szCs w:val="22"/>
        </w:rPr>
      </w:pPr>
    </w:p>
    <w:p w14:paraId="2817B4E4" w14:textId="69CB9A66" w:rsidR="00CC3130" w:rsidRPr="00D30CAB" w:rsidRDefault="00CC3130" w:rsidP="00CC3130">
      <w:pPr>
        <w:pStyle w:val="Heading1"/>
        <w:spacing w:before="50" w:after="60"/>
        <w:ind w:left="0" w:right="1417"/>
        <w:jc w:val="left"/>
        <w:rPr>
          <w:rFonts w:asciiTheme="minorHAnsi" w:hAnsiTheme="minorHAnsi" w:cstheme="minorHAnsi"/>
          <w:sz w:val="22"/>
          <w:szCs w:val="22"/>
        </w:rPr>
      </w:pPr>
      <w:bookmarkStart w:id="0" w:name="_Toc5441533"/>
    </w:p>
    <w:bookmarkEnd w:id="0"/>
    <w:p w14:paraId="49863821" w14:textId="77777777" w:rsidR="007B304D" w:rsidRPr="00D30CAB" w:rsidRDefault="007B304D" w:rsidP="00CC3130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</w:p>
    <w:p w14:paraId="31340E85" w14:textId="77777777" w:rsidR="007B304D" w:rsidRPr="00D30CAB" w:rsidRDefault="007B304D" w:rsidP="00CC3130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</w:p>
    <w:p w14:paraId="56730F9B" w14:textId="77777777" w:rsidR="007B304D" w:rsidRPr="00D30CAB" w:rsidRDefault="007B304D" w:rsidP="00CC3130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</w:p>
    <w:p w14:paraId="618A2614" w14:textId="77777777" w:rsidR="007B304D" w:rsidRPr="00D30CAB" w:rsidRDefault="007B304D" w:rsidP="00CC3130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</w:p>
    <w:p w14:paraId="416C054D" w14:textId="77777777" w:rsidR="007B304D" w:rsidRPr="00D30CAB" w:rsidRDefault="007B304D" w:rsidP="007B304D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</w:p>
    <w:p w14:paraId="68144153" w14:textId="77777777" w:rsidR="007B304D" w:rsidRPr="00D30CAB" w:rsidRDefault="007B304D" w:rsidP="007B304D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  <w:bookmarkStart w:id="1" w:name="_Hlk123910863"/>
      <w:r w:rsidRPr="00D30CAB">
        <w:rPr>
          <w:rFonts w:asciiTheme="minorHAnsi" w:hAnsiTheme="minorHAnsi" w:cstheme="minorHAnsi"/>
          <w:b/>
          <w:sz w:val="22"/>
          <w:szCs w:val="22"/>
        </w:rPr>
        <w:t>KEPUTUSAN DIREKTUR</w:t>
      </w:r>
    </w:p>
    <w:p w14:paraId="6C1AEBA2" w14:textId="77777777" w:rsidR="007B304D" w:rsidRPr="00D30CAB" w:rsidRDefault="007B304D" w:rsidP="007B304D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  <w:r w:rsidRPr="00D30CAB">
        <w:rPr>
          <w:rFonts w:asciiTheme="minorHAnsi" w:hAnsiTheme="minorHAnsi" w:cstheme="minorHAnsi"/>
          <w:b/>
          <w:sz w:val="22"/>
          <w:szCs w:val="22"/>
        </w:rPr>
        <w:t>RUMAH SAKIT IBU DAN ANAK LIVASYA MAJALENGKA</w:t>
      </w:r>
    </w:p>
    <w:p w14:paraId="3B8DDA71" w14:textId="76F63EF9" w:rsidR="007B304D" w:rsidRPr="00D30CAB" w:rsidRDefault="007B304D" w:rsidP="007B304D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  <w:proofErr w:type="gramStart"/>
      <w:r w:rsidRPr="00D30CAB">
        <w:rPr>
          <w:rFonts w:asciiTheme="minorHAnsi" w:hAnsiTheme="minorHAnsi" w:cstheme="minorHAnsi"/>
          <w:b/>
          <w:sz w:val="22"/>
          <w:szCs w:val="22"/>
        </w:rPr>
        <w:t>NOMOR :</w:t>
      </w:r>
      <w:proofErr w:type="gramEnd"/>
      <w:r w:rsidRPr="00D30CAB">
        <w:rPr>
          <w:rFonts w:asciiTheme="minorHAnsi" w:hAnsiTheme="minorHAnsi" w:cstheme="minorHAnsi"/>
          <w:b/>
          <w:sz w:val="22"/>
          <w:szCs w:val="22"/>
        </w:rPr>
        <w:t xml:space="preserve"> 0</w:t>
      </w:r>
      <w:r w:rsidR="00090A76">
        <w:rPr>
          <w:rFonts w:asciiTheme="minorHAnsi" w:hAnsiTheme="minorHAnsi" w:cstheme="minorHAnsi"/>
          <w:b/>
          <w:sz w:val="22"/>
          <w:szCs w:val="22"/>
        </w:rPr>
        <w:t>02</w:t>
      </w:r>
      <w:r w:rsidRPr="00D30CAB">
        <w:rPr>
          <w:rFonts w:asciiTheme="minorHAnsi" w:hAnsiTheme="minorHAnsi" w:cstheme="minorHAnsi"/>
          <w:b/>
          <w:sz w:val="22"/>
          <w:szCs w:val="22"/>
        </w:rPr>
        <w:t>/PER/DIR/</w:t>
      </w:r>
      <w:r w:rsidR="005774E5">
        <w:rPr>
          <w:rFonts w:asciiTheme="minorHAnsi" w:hAnsiTheme="minorHAnsi" w:cstheme="minorHAnsi"/>
          <w:b/>
          <w:sz w:val="22"/>
          <w:szCs w:val="22"/>
        </w:rPr>
        <w:t>RSLM</w:t>
      </w:r>
      <w:r w:rsidRPr="00D30CAB">
        <w:rPr>
          <w:rFonts w:asciiTheme="minorHAnsi" w:hAnsiTheme="minorHAnsi" w:cstheme="minorHAnsi"/>
          <w:b/>
          <w:sz w:val="22"/>
          <w:szCs w:val="22"/>
        </w:rPr>
        <w:t>/IX/2022</w:t>
      </w:r>
    </w:p>
    <w:p w14:paraId="3C13FCA3" w14:textId="0BE3C1C8" w:rsidR="00CC3130" w:rsidRPr="00D30CAB" w:rsidRDefault="00CC3130" w:rsidP="00CC3130">
      <w:pPr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  <w:lang w:val="en-GB"/>
        </w:rPr>
      </w:pPr>
      <w:r w:rsidRPr="00D30CAB">
        <w:rPr>
          <w:rFonts w:asciiTheme="minorHAnsi" w:hAnsiTheme="minorHAnsi" w:cstheme="minorHAnsi"/>
          <w:b/>
          <w:sz w:val="22"/>
          <w:szCs w:val="22"/>
        </w:rPr>
        <w:t>TENTANG</w:t>
      </w:r>
      <w:r w:rsidRPr="00D30CAB">
        <w:rPr>
          <w:rFonts w:asciiTheme="minorHAnsi" w:hAnsiTheme="minorHAnsi" w:cstheme="minorHAnsi"/>
          <w:b/>
          <w:sz w:val="22"/>
          <w:szCs w:val="22"/>
        </w:rPr>
        <w:br/>
      </w:r>
      <w:r w:rsidRPr="00D30CAB">
        <w:rPr>
          <w:rFonts w:asciiTheme="minorHAnsi" w:hAnsiTheme="minorHAnsi" w:cstheme="minorHAnsi"/>
          <w:b/>
          <w:sz w:val="22"/>
          <w:szCs w:val="22"/>
          <w:lang w:val="en-GB"/>
        </w:rPr>
        <w:t xml:space="preserve">PEDOMAN </w:t>
      </w:r>
      <w:proofErr w:type="gramStart"/>
      <w:r w:rsidRPr="00D30CAB">
        <w:rPr>
          <w:rFonts w:asciiTheme="minorHAnsi" w:hAnsiTheme="minorHAnsi" w:cstheme="minorHAnsi"/>
          <w:b/>
          <w:sz w:val="22"/>
          <w:szCs w:val="22"/>
          <w:lang w:val="en-GB"/>
        </w:rPr>
        <w:t xml:space="preserve">PENGORGANISASIAN </w:t>
      </w:r>
      <w:r w:rsidRPr="00D30CAB">
        <w:rPr>
          <w:rFonts w:asciiTheme="minorHAnsi" w:hAnsiTheme="minorHAnsi" w:cstheme="minorHAnsi"/>
          <w:b/>
          <w:sz w:val="22"/>
          <w:szCs w:val="22"/>
        </w:rPr>
        <w:t xml:space="preserve"> </w:t>
      </w:r>
      <w:r w:rsidRPr="00D30CAB">
        <w:rPr>
          <w:rFonts w:asciiTheme="minorHAnsi" w:hAnsiTheme="minorHAnsi" w:cstheme="minorHAnsi"/>
          <w:b/>
          <w:sz w:val="22"/>
          <w:szCs w:val="22"/>
          <w:lang w:val="en-GB"/>
        </w:rPr>
        <w:t>IT</w:t>
      </w:r>
      <w:proofErr w:type="gramEnd"/>
      <w:r w:rsidRPr="00D30CAB">
        <w:rPr>
          <w:rFonts w:asciiTheme="minorHAnsi" w:hAnsiTheme="minorHAnsi" w:cstheme="minorHAnsi"/>
          <w:b/>
          <w:sz w:val="22"/>
          <w:szCs w:val="22"/>
        </w:rPr>
        <w:br/>
        <w:t>DIREKTUR RUMAH SAKIT IBU DAN ANAK (RSIA) LIVASYA</w:t>
      </w:r>
    </w:p>
    <w:tbl>
      <w:tblPr>
        <w:tblpPr w:leftFromText="180" w:rightFromText="180" w:vertAnchor="text" w:tblpY="1"/>
        <w:tblOverlap w:val="never"/>
        <w:tblW w:w="8100" w:type="dxa"/>
        <w:tblLook w:val="04A0" w:firstRow="1" w:lastRow="0" w:firstColumn="1" w:lastColumn="0" w:noHBand="0" w:noVBand="1"/>
      </w:tblPr>
      <w:tblGrid>
        <w:gridCol w:w="1320"/>
        <w:gridCol w:w="284"/>
        <w:gridCol w:w="6496"/>
      </w:tblGrid>
      <w:tr w:rsidR="00CC3130" w:rsidRPr="00D30CAB" w14:paraId="1574F5E4" w14:textId="77777777" w:rsidTr="004710B2">
        <w:tc>
          <w:tcPr>
            <w:tcW w:w="1320" w:type="dxa"/>
          </w:tcPr>
          <w:p w14:paraId="65CFE08A" w14:textId="77777777" w:rsidR="00CC3130" w:rsidRPr="00D30CAB" w:rsidRDefault="00CC3130" w:rsidP="004710B2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  <w:lang w:val="sv-SE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  <w:lang w:val="sv-SE"/>
              </w:rPr>
              <w:lastRenderedPageBreak/>
              <w:t>Menimbang</w:t>
            </w:r>
          </w:p>
        </w:tc>
        <w:tc>
          <w:tcPr>
            <w:tcW w:w="284" w:type="dxa"/>
          </w:tcPr>
          <w:p w14:paraId="72E5FA7A" w14:textId="77777777" w:rsidR="00CC3130" w:rsidRPr="00D30CAB" w:rsidRDefault="00CC3130" w:rsidP="004710B2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</w:p>
        </w:tc>
        <w:tc>
          <w:tcPr>
            <w:tcW w:w="6496" w:type="dxa"/>
          </w:tcPr>
          <w:p w14:paraId="7BC70D2F" w14:textId="77777777" w:rsidR="00CC3130" w:rsidRPr="00D30CAB" w:rsidRDefault="00CC3130" w:rsidP="004710B2">
            <w:pPr>
              <w:pStyle w:val="PlainText"/>
              <w:numPr>
                <w:ilvl w:val="0"/>
                <w:numId w:val="59"/>
              </w:numPr>
              <w:spacing w:line="360" w:lineRule="auto"/>
              <w:ind w:right="0" w:hanging="218"/>
              <w:jc w:val="both"/>
              <w:rPr>
                <w:rFonts w:asciiTheme="minorHAnsi" w:hAnsiTheme="minorHAnsi" w:cstheme="minorHAnsi"/>
                <w:sz w:val="22"/>
                <w:szCs w:val="22"/>
                <w:lang w:val="sv-SE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 xml:space="preserve">Bahwa dalam upaya meningkatkan mutu pelayanan Rumah Sakit Ibu dan Anak (RSIA) Livasya, maka diperlukan penyelenggaraan pelayanan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pemasa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 xml:space="preserve"> yang bermutu tinggi;</w:t>
            </w:r>
          </w:p>
          <w:p w14:paraId="1E51AF73" w14:textId="77777777" w:rsidR="00CC3130" w:rsidRPr="00D30CAB" w:rsidRDefault="00CC3130" w:rsidP="004710B2">
            <w:pPr>
              <w:pStyle w:val="PlainText"/>
              <w:numPr>
                <w:ilvl w:val="0"/>
                <w:numId w:val="59"/>
              </w:numPr>
              <w:spacing w:line="360" w:lineRule="auto"/>
              <w:ind w:right="0" w:hanging="218"/>
              <w:jc w:val="both"/>
              <w:rPr>
                <w:rFonts w:asciiTheme="minorHAnsi" w:hAnsiTheme="minorHAnsi" w:cstheme="minorHAnsi"/>
                <w:sz w:val="22"/>
                <w:szCs w:val="22"/>
                <w:lang w:val="sv-SE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 xml:space="preserve">Bahwa agar pelayanan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pemasa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 xml:space="preserve"> di Rumah Sakit Ibu dan Anak (RSIA) Livasya dapat terlaksana dengan baik, perlu adanya </w:t>
            </w:r>
            <w:r w:rsidRPr="00D30CAB">
              <w:rPr>
                <w:rFonts w:asciiTheme="minorHAnsi" w:hAnsiTheme="minorHAnsi" w:cstheme="minorHAnsi"/>
                <w:sz w:val="22"/>
                <w:szCs w:val="22"/>
                <w:lang w:val="id-ID"/>
              </w:rPr>
              <w:t xml:space="preserve">Pedoman Pengorganisasian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Pemasa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 xml:space="preserve">Rumah Sakit Ibu dan Anak (RSIA) Livasya sebagai landasan bagi penyelenggaraan pelayanan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Pemasa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>di Rumah Sakit Ibu dan Anak (RSIA) Livasya;</w:t>
            </w:r>
          </w:p>
          <w:p w14:paraId="3EC48D7E" w14:textId="77777777" w:rsidR="00CC3130" w:rsidRPr="00D30CAB" w:rsidRDefault="00CC3130" w:rsidP="004710B2">
            <w:pPr>
              <w:pStyle w:val="PlainText"/>
              <w:numPr>
                <w:ilvl w:val="0"/>
                <w:numId w:val="59"/>
              </w:numPr>
              <w:spacing w:line="360" w:lineRule="auto"/>
              <w:ind w:right="0" w:hanging="218"/>
              <w:jc w:val="both"/>
              <w:rPr>
                <w:rFonts w:asciiTheme="minorHAnsi" w:hAnsiTheme="minorHAnsi" w:cstheme="minorHAnsi"/>
                <w:sz w:val="22"/>
                <w:szCs w:val="22"/>
                <w:lang w:val="sv-SE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 xml:space="preserve">Bahwa berdasarkan pertimbangan sebagaimana dimaksud dalam a dan b, perlu ditetapkan dengan Keputusan Direktur Rumah Sakit Ibu dan Anak (RSIA) Livasya. </w:t>
            </w:r>
          </w:p>
        </w:tc>
      </w:tr>
      <w:tr w:rsidR="00CC3130" w:rsidRPr="00D30CAB" w14:paraId="4EA33348" w14:textId="77777777" w:rsidTr="004710B2">
        <w:tc>
          <w:tcPr>
            <w:tcW w:w="1320" w:type="dxa"/>
          </w:tcPr>
          <w:p w14:paraId="4309DA82" w14:textId="77777777" w:rsidR="00CC3130" w:rsidRPr="00D30CAB" w:rsidRDefault="00CC3130" w:rsidP="004710B2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  <w:lang w:val="sv-SE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  <w:lang w:val="sv-SE"/>
              </w:rPr>
              <w:t>Mengingat</w:t>
            </w:r>
          </w:p>
        </w:tc>
        <w:tc>
          <w:tcPr>
            <w:tcW w:w="284" w:type="dxa"/>
          </w:tcPr>
          <w:p w14:paraId="6C108D48" w14:textId="77777777" w:rsidR="00CC3130" w:rsidRPr="00D30CAB" w:rsidRDefault="00CC3130" w:rsidP="004710B2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</w:p>
        </w:tc>
        <w:tc>
          <w:tcPr>
            <w:tcW w:w="6496" w:type="dxa"/>
          </w:tcPr>
          <w:p w14:paraId="15AE46F8" w14:textId="44C9A1F3" w:rsidR="00E77C6B" w:rsidRPr="00D30CAB" w:rsidRDefault="00E77C6B" w:rsidP="00E77C6B">
            <w:pPr>
              <w:numPr>
                <w:ilvl w:val="0"/>
                <w:numId w:val="60"/>
              </w:numPr>
              <w:tabs>
                <w:tab w:val="left" w:pos="1134"/>
                <w:tab w:val="left" w:pos="1418"/>
              </w:tabs>
              <w:suppressAutoHyphens w:val="0"/>
              <w:spacing w:after="120" w:line="360" w:lineRule="auto"/>
              <w:ind w:right="43"/>
              <w:jc w:val="both"/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</w:pPr>
            <w:r w:rsidRPr="00D30CAB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>Penetapan Direktur PT. LIVASYA SUDJONO BERSAUDARA                                 Nomor : 001/PER-DIR/PTLSB/</w:t>
            </w:r>
            <w:r w:rsidR="005774E5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>IX</w:t>
            </w:r>
            <w:r w:rsidRPr="00D30CAB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>/2022 tentang Peraturan Internal Rumah Sakit (Hosptal by Laws) Rumah Sakit Ibu dan Anak (RSIA) Livasya;</w:t>
            </w:r>
          </w:p>
          <w:p w14:paraId="59E55A41" w14:textId="73868817" w:rsidR="00E77C6B" w:rsidRPr="00D30CAB" w:rsidRDefault="00E77C6B" w:rsidP="00E77C6B">
            <w:pPr>
              <w:numPr>
                <w:ilvl w:val="0"/>
                <w:numId w:val="60"/>
              </w:numPr>
              <w:tabs>
                <w:tab w:val="left" w:pos="1134"/>
                <w:tab w:val="left" w:pos="1418"/>
              </w:tabs>
              <w:suppressAutoHyphens w:val="0"/>
              <w:spacing w:after="120" w:line="360" w:lineRule="auto"/>
              <w:ind w:right="43"/>
              <w:jc w:val="both"/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</w:pPr>
            <w:r w:rsidRPr="00D30CAB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>Peraturan Direktur PT. LIVASYA SUDJONO BERSAUDARA Nomor : 002/PER-DIR/PTLSB/IX/2022 tentang Struktur Organisasi dan Tata Kerja Rumah Sakit Ibu dan Anak (RSIA) Livasya;</w:t>
            </w:r>
          </w:p>
          <w:p w14:paraId="135C1520" w14:textId="440C1BC2" w:rsidR="00CC3130" w:rsidRPr="00D30CAB" w:rsidRDefault="00E77C6B" w:rsidP="00E77C6B">
            <w:pPr>
              <w:numPr>
                <w:ilvl w:val="0"/>
                <w:numId w:val="60"/>
              </w:numPr>
              <w:tabs>
                <w:tab w:val="left" w:pos="1134"/>
                <w:tab w:val="left" w:pos="1418"/>
              </w:tabs>
              <w:suppressAutoHyphens w:val="0"/>
              <w:spacing w:after="120" w:line="360" w:lineRule="auto"/>
              <w:ind w:right="43"/>
              <w:jc w:val="both"/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</w:pPr>
            <w:r w:rsidRPr="00D30CAB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>Keputusan Direktur PT. LIVASYA SUDJONO BERSAUDARA Nomor : 008/SK/DIR/PTLSB/</w:t>
            </w:r>
            <w:r w:rsidR="005774E5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>IX</w:t>
            </w:r>
            <w:r w:rsidRPr="00D30CAB">
              <w:rPr>
                <w:rFonts w:asciiTheme="minorHAnsi" w:hAnsiTheme="minorHAnsi" w:cstheme="minorHAnsi"/>
                <w:color w:val="000000" w:themeColor="text1"/>
                <w:sz w:val="22"/>
                <w:szCs w:val="22"/>
                <w:lang w:val="sv-SE" w:eastAsia="zh-CN" w:bidi="en-US"/>
              </w:rPr>
              <w:t>/2022 tentang Penunjukan Direktur Rumah Sakit Ibu dan Anak (RSIA) Livasya.</w:t>
            </w:r>
          </w:p>
        </w:tc>
      </w:tr>
    </w:tbl>
    <w:p w14:paraId="5149FF47" w14:textId="77777777" w:rsidR="004710B2" w:rsidRPr="00D30CAB" w:rsidRDefault="004710B2" w:rsidP="00CC3130">
      <w:pPr>
        <w:pStyle w:val="PlainText"/>
        <w:spacing w:line="360" w:lineRule="auto"/>
        <w:rPr>
          <w:rFonts w:asciiTheme="minorHAnsi" w:hAnsiTheme="minorHAnsi" w:cstheme="minorHAnsi"/>
          <w:b/>
          <w:sz w:val="22"/>
          <w:szCs w:val="22"/>
          <w:lang w:val="es-ES"/>
        </w:rPr>
      </w:pPr>
      <w:r w:rsidRPr="00D30CAB">
        <w:rPr>
          <w:rFonts w:asciiTheme="minorHAnsi" w:hAnsiTheme="minorHAnsi" w:cstheme="minorHAnsi"/>
          <w:b/>
          <w:sz w:val="22"/>
          <w:szCs w:val="22"/>
          <w:lang w:val="es-ES"/>
        </w:rPr>
        <w:br w:type="textWrapping" w:clear="all"/>
      </w:r>
    </w:p>
    <w:tbl>
      <w:tblPr>
        <w:tblStyle w:val="TableGrid"/>
        <w:tblW w:w="0" w:type="auto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29"/>
        <w:gridCol w:w="2433"/>
      </w:tblGrid>
      <w:tr w:rsidR="004710B2" w:rsidRPr="00D30CAB" w14:paraId="5AC3FC50" w14:textId="77777777" w:rsidTr="004710B2">
        <w:tc>
          <w:tcPr>
            <w:tcW w:w="6629" w:type="dxa"/>
          </w:tcPr>
          <w:p w14:paraId="2A9B540A" w14:textId="77777777" w:rsidR="004710B2" w:rsidRPr="00D30CAB" w:rsidRDefault="004710B2" w:rsidP="00CC3130">
            <w:pPr>
              <w:pStyle w:val="PlainText"/>
              <w:spacing w:line="360" w:lineRule="auto"/>
              <w:ind w:left="0"/>
              <w:rPr>
                <w:rFonts w:asciiTheme="minorHAnsi" w:hAnsiTheme="minorHAnsi" w:cstheme="minorHAnsi"/>
                <w:b/>
                <w:sz w:val="22"/>
                <w:szCs w:val="22"/>
                <w:lang w:val="es-ES"/>
              </w:rPr>
            </w:pPr>
          </w:p>
        </w:tc>
        <w:tc>
          <w:tcPr>
            <w:tcW w:w="2433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735"/>
              <w:gridCol w:w="736"/>
              <w:gridCol w:w="736"/>
            </w:tblGrid>
            <w:tr w:rsidR="004710B2" w:rsidRPr="00D30CAB" w14:paraId="7E35CF07" w14:textId="77777777" w:rsidTr="004710B2">
              <w:tc>
                <w:tcPr>
                  <w:tcW w:w="1435" w:type="dxa"/>
                </w:tcPr>
                <w:p w14:paraId="61682E1B" w14:textId="77777777" w:rsidR="004710B2" w:rsidRPr="00D30CAB" w:rsidRDefault="004710B2" w:rsidP="00CC3130">
                  <w:pPr>
                    <w:pStyle w:val="PlainText"/>
                    <w:spacing w:line="360" w:lineRule="auto"/>
                    <w:ind w:left="0"/>
                    <w:rPr>
                      <w:rFonts w:asciiTheme="minorHAnsi" w:hAnsiTheme="minorHAnsi" w:cstheme="minorHAnsi"/>
                      <w:b/>
                      <w:sz w:val="22"/>
                      <w:szCs w:val="22"/>
                      <w:lang w:val="es-ES"/>
                    </w:rPr>
                  </w:pPr>
                </w:p>
              </w:tc>
              <w:tc>
                <w:tcPr>
                  <w:tcW w:w="1435" w:type="dxa"/>
                </w:tcPr>
                <w:p w14:paraId="74BDB68B" w14:textId="77777777" w:rsidR="004710B2" w:rsidRPr="00D30CAB" w:rsidRDefault="004710B2" w:rsidP="00CC3130">
                  <w:pPr>
                    <w:pStyle w:val="PlainText"/>
                    <w:spacing w:line="360" w:lineRule="auto"/>
                    <w:ind w:left="0"/>
                    <w:rPr>
                      <w:rFonts w:asciiTheme="minorHAnsi" w:hAnsiTheme="minorHAnsi" w:cstheme="minorHAnsi"/>
                      <w:b/>
                      <w:sz w:val="22"/>
                      <w:szCs w:val="22"/>
                      <w:lang w:val="es-ES"/>
                    </w:rPr>
                  </w:pPr>
                </w:p>
              </w:tc>
              <w:tc>
                <w:tcPr>
                  <w:tcW w:w="1435" w:type="dxa"/>
                </w:tcPr>
                <w:p w14:paraId="2D10F28D" w14:textId="77777777" w:rsidR="004710B2" w:rsidRPr="00D30CAB" w:rsidRDefault="004710B2" w:rsidP="00CC3130">
                  <w:pPr>
                    <w:pStyle w:val="PlainText"/>
                    <w:spacing w:line="360" w:lineRule="auto"/>
                    <w:ind w:left="0"/>
                    <w:rPr>
                      <w:rFonts w:asciiTheme="minorHAnsi" w:hAnsiTheme="minorHAnsi" w:cstheme="minorHAnsi"/>
                      <w:b/>
                      <w:sz w:val="22"/>
                      <w:szCs w:val="22"/>
                      <w:lang w:val="es-ES"/>
                    </w:rPr>
                  </w:pPr>
                </w:p>
              </w:tc>
            </w:tr>
          </w:tbl>
          <w:p w14:paraId="23F3CB1E" w14:textId="77777777" w:rsidR="004710B2" w:rsidRPr="00D30CAB" w:rsidRDefault="004710B2" w:rsidP="00CC3130">
            <w:pPr>
              <w:pStyle w:val="PlainText"/>
              <w:spacing w:line="360" w:lineRule="auto"/>
              <w:ind w:left="0"/>
              <w:rPr>
                <w:rFonts w:asciiTheme="minorHAnsi" w:hAnsiTheme="minorHAnsi" w:cstheme="minorHAnsi"/>
                <w:b/>
                <w:sz w:val="22"/>
                <w:szCs w:val="22"/>
                <w:lang w:val="es-ES"/>
              </w:rPr>
            </w:pPr>
          </w:p>
        </w:tc>
      </w:tr>
    </w:tbl>
    <w:p w14:paraId="65F33602" w14:textId="692F2922" w:rsidR="00CC3130" w:rsidRPr="00D30CAB" w:rsidRDefault="00CC3130" w:rsidP="00CC3130">
      <w:pPr>
        <w:pStyle w:val="PlainText"/>
        <w:spacing w:line="360" w:lineRule="auto"/>
        <w:rPr>
          <w:rFonts w:asciiTheme="minorHAnsi" w:hAnsiTheme="minorHAnsi" w:cstheme="minorHAnsi"/>
          <w:b/>
          <w:sz w:val="22"/>
          <w:szCs w:val="22"/>
          <w:lang w:val="es-ES"/>
        </w:rPr>
      </w:pPr>
    </w:p>
    <w:p w14:paraId="371AA429" w14:textId="787F176C" w:rsidR="004710B2" w:rsidRPr="00D30CAB" w:rsidRDefault="004710B2" w:rsidP="00CC3130">
      <w:pPr>
        <w:pStyle w:val="PlainText"/>
        <w:spacing w:line="360" w:lineRule="auto"/>
        <w:rPr>
          <w:rFonts w:asciiTheme="minorHAnsi" w:hAnsiTheme="minorHAnsi" w:cstheme="minorHAnsi"/>
          <w:b/>
          <w:sz w:val="22"/>
          <w:szCs w:val="22"/>
          <w:lang w:val="es-ES"/>
        </w:rPr>
      </w:pPr>
    </w:p>
    <w:p w14:paraId="3EB27442" w14:textId="5F22E2B7" w:rsidR="00E77C6B" w:rsidRPr="00D30CAB" w:rsidRDefault="00E77C6B" w:rsidP="00CC3130">
      <w:pPr>
        <w:pStyle w:val="PlainText"/>
        <w:spacing w:line="360" w:lineRule="auto"/>
        <w:rPr>
          <w:rFonts w:asciiTheme="minorHAnsi" w:hAnsiTheme="minorHAnsi" w:cstheme="minorHAnsi"/>
          <w:b/>
          <w:sz w:val="22"/>
          <w:szCs w:val="22"/>
          <w:lang w:val="es-ES"/>
        </w:rPr>
      </w:pPr>
    </w:p>
    <w:p w14:paraId="58605F0B" w14:textId="042B1DAA" w:rsidR="00E77C6B" w:rsidRPr="00D30CAB" w:rsidRDefault="00E77C6B" w:rsidP="00CC3130">
      <w:pPr>
        <w:pStyle w:val="PlainText"/>
        <w:spacing w:line="360" w:lineRule="auto"/>
        <w:rPr>
          <w:rFonts w:asciiTheme="minorHAnsi" w:hAnsiTheme="minorHAnsi" w:cstheme="minorHAnsi"/>
          <w:b/>
          <w:sz w:val="22"/>
          <w:szCs w:val="22"/>
          <w:lang w:val="es-ES"/>
        </w:rPr>
      </w:pPr>
    </w:p>
    <w:p w14:paraId="051DAF1F" w14:textId="77777777" w:rsidR="00E77C6B" w:rsidRPr="00D30CAB" w:rsidRDefault="00E77C6B" w:rsidP="00CC3130">
      <w:pPr>
        <w:pStyle w:val="PlainText"/>
        <w:spacing w:line="360" w:lineRule="auto"/>
        <w:rPr>
          <w:rFonts w:asciiTheme="minorHAnsi" w:hAnsiTheme="minorHAnsi" w:cstheme="minorHAnsi"/>
          <w:b/>
          <w:sz w:val="22"/>
          <w:szCs w:val="22"/>
          <w:lang w:val="es-ES"/>
        </w:rPr>
      </w:pPr>
    </w:p>
    <w:p w14:paraId="4A2F6004" w14:textId="77777777" w:rsidR="00CC3130" w:rsidRPr="00D30CAB" w:rsidRDefault="00CC3130" w:rsidP="00CC3130">
      <w:pPr>
        <w:pStyle w:val="PlainText"/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b/>
          <w:sz w:val="22"/>
          <w:szCs w:val="22"/>
          <w:lang w:val="es-ES"/>
        </w:rPr>
        <w:t>M E M U T U S K A N</w:t>
      </w:r>
    </w:p>
    <w:tbl>
      <w:tblPr>
        <w:tblW w:w="799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4"/>
        <w:gridCol w:w="280"/>
        <w:gridCol w:w="6328"/>
      </w:tblGrid>
      <w:tr w:rsidR="00CC3130" w:rsidRPr="00D30CAB" w14:paraId="6AE6C1DA" w14:textId="77777777" w:rsidTr="00CC3130">
        <w:trPr>
          <w:trHeight w:val="344"/>
        </w:trPr>
        <w:tc>
          <w:tcPr>
            <w:tcW w:w="1384" w:type="dxa"/>
            <w:tcBorders>
              <w:top w:val="nil"/>
              <w:left w:val="nil"/>
              <w:bottom w:val="nil"/>
              <w:right w:val="nil"/>
            </w:tcBorders>
          </w:tcPr>
          <w:p w14:paraId="16835864" w14:textId="77777777" w:rsidR="00CC3130" w:rsidRPr="00D30CAB" w:rsidRDefault="00CC3130" w:rsidP="00CC313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  <w:lang w:val="sv-SE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  <w:lang w:val="sv-SE"/>
              </w:rPr>
              <w:t>Menetapkan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</w:tcPr>
          <w:p w14:paraId="47E2AD20" w14:textId="77777777" w:rsidR="00CC3130" w:rsidRPr="00D30CAB" w:rsidRDefault="00CC3130" w:rsidP="00CC313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  <w:lang w:val="en-GB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  <w:r w:rsidRPr="00D30CAB">
              <w:rPr>
                <w:rFonts w:asciiTheme="minorHAnsi" w:hAnsiTheme="minorHAnsi" w:cstheme="minorHAnsi"/>
                <w:b/>
                <w:sz w:val="22"/>
                <w:szCs w:val="22"/>
                <w:lang w:val="en-GB"/>
              </w:rPr>
              <w:t xml:space="preserve">    </w:t>
            </w:r>
          </w:p>
        </w:tc>
        <w:tc>
          <w:tcPr>
            <w:tcW w:w="6328" w:type="dxa"/>
            <w:tcBorders>
              <w:top w:val="nil"/>
              <w:left w:val="nil"/>
              <w:bottom w:val="nil"/>
              <w:right w:val="nil"/>
            </w:tcBorders>
          </w:tcPr>
          <w:p w14:paraId="5E187253" w14:textId="5F4B9BD3" w:rsidR="00CC3130" w:rsidRPr="00D30CAB" w:rsidRDefault="00CC3130" w:rsidP="007B29D0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bCs/>
                <w:sz w:val="22"/>
                <w:szCs w:val="22"/>
                <w:lang w:val="sv-SE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Peratu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Direktur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Rumah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Sakit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Ib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dan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Anak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(RSIA)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Livasya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Tentang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Pedom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>Perorganisasi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val="es-ES"/>
              </w:rPr>
              <w:t xml:space="preserve"> </w:t>
            </w:r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IT RSIA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Livasya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  <w:tr w:rsidR="00CC3130" w:rsidRPr="00D30CAB" w14:paraId="405A8038" w14:textId="77777777" w:rsidTr="00CC3130">
        <w:trPr>
          <w:trHeight w:val="798"/>
        </w:trPr>
        <w:tc>
          <w:tcPr>
            <w:tcW w:w="1384" w:type="dxa"/>
            <w:tcBorders>
              <w:top w:val="nil"/>
              <w:left w:val="nil"/>
              <w:bottom w:val="nil"/>
              <w:right w:val="nil"/>
            </w:tcBorders>
          </w:tcPr>
          <w:p w14:paraId="31A7B105" w14:textId="77777777" w:rsidR="00CC3130" w:rsidRPr="00D30CAB" w:rsidRDefault="00CC3130" w:rsidP="00CC313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sz w:val="22"/>
                <w:szCs w:val="22"/>
              </w:rPr>
              <w:t>Pertama</w:t>
            </w:r>
            <w:proofErr w:type="spellEnd"/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</w:tcPr>
          <w:p w14:paraId="093EEB28" w14:textId="77777777" w:rsidR="00CC3130" w:rsidRPr="00D30CAB" w:rsidRDefault="00CC3130" w:rsidP="00CC313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</w:p>
        </w:tc>
        <w:tc>
          <w:tcPr>
            <w:tcW w:w="6328" w:type="dxa"/>
            <w:tcBorders>
              <w:top w:val="nil"/>
              <w:left w:val="nil"/>
              <w:bottom w:val="nil"/>
              <w:right w:val="nil"/>
            </w:tcBorders>
          </w:tcPr>
          <w:p w14:paraId="4DD004F1" w14:textId="7746D15A" w:rsidR="00CC3130" w:rsidRPr="00D30CAB" w:rsidRDefault="00CC3130" w:rsidP="007B29D0">
            <w:pPr>
              <w:tabs>
                <w:tab w:val="left" w:pos="1080"/>
                <w:tab w:val="left" w:pos="1276"/>
                <w:tab w:val="left" w:pos="1701"/>
              </w:tabs>
              <w:spacing w:line="360" w:lineRule="auto"/>
              <w:ind w:left="0" w:right="-79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Pedom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Pengoganisasi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IT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Rumah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Sakit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Ibu dan Anak (</w:t>
            </w:r>
            <w:r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>RSIA) Livasya sebagaimana dimaksud dalam Diktum Kesatu sebagaimana tercantum dalam Lampiran Peraturan ini.</w:t>
            </w:r>
          </w:p>
        </w:tc>
      </w:tr>
      <w:tr w:rsidR="00CC3130" w:rsidRPr="00D30CAB" w14:paraId="3C87F7DE" w14:textId="77777777" w:rsidTr="00CC3130">
        <w:trPr>
          <w:trHeight w:val="1129"/>
        </w:trPr>
        <w:tc>
          <w:tcPr>
            <w:tcW w:w="1384" w:type="dxa"/>
            <w:tcBorders>
              <w:top w:val="nil"/>
              <w:left w:val="nil"/>
              <w:bottom w:val="nil"/>
              <w:right w:val="nil"/>
            </w:tcBorders>
          </w:tcPr>
          <w:p w14:paraId="6AF5C90C" w14:textId="77777777" w:rsidR="00CC3130" w:rsidRPr="00D30CAB" w:rsidRDefault="00CC3130" w:rsidP="00CC313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  <w:lang w:val="sv-SE"/>
              </w:rPr>
              <w:lastRenderedPageBreak/>
              <w:t>Kedua</w:t>
            </w: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</w:tcPr>
          <w:p w14:paraId="722EAFFE" w14:textId="77777777" w:rsidR="00CC3130" w:rsidRPr="00D30CAB" w:rsidRDefault="00CC3130" w:rsidP="00CC313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</w:p>
        </w:tc>
        <w:tc>
          <w:tcPr>
            <w:tcW w:w="6328" w:type="dxa"/>
            <w:tcBorders>
              <w:top w:val="nil"/>
              <w:left w:val="nil"/>
              <w:bottom w:val="nil"/>
              <w:right w:val="nil"/>
            </w:tcBorders>
          </w:tcPr>
          <w:p w14:paraId="04228D00" w14:textId="77777777" w:rsidR="00CC3130" w:rsidRPr="00D30CAB" w:rsidRDefault="00CC3130" w:rsidP="007B29D0">
            <w:pPr>
              <w:pStyle w:val="ListParagraph"/>
              <w:spacing w:line="360" w:lineRule="auto"/>
              <w:ind w:left="-37"/>
              <w:jc w:val="both"/>
              <w:rPr>
                <w:rFonts w:asciiTheme="minorHAnsi" w:hAnsiTheme="minorHAnsi" w:cstheme="minorHAnsi"/>
                <w:sz w:val="22"/>
                <w:szCs w:val="22"/>
                <w:lang w:val="sv-SE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 xml:space="preserve">Pembinaan dan pengawasan penyelenggaraan pelayanan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Pemasa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r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 xml:space="preserve">RSIA LIVASYA dilaksanakan oleh Direktu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Rumah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Sakit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Ibu dan Anak (</w:t>
            </w:r>
            <w:r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>RSIA) Livasya.</w:t>
            </w:r>
          </w:p>
        </w:tc>
      </w:tr>
      <w:tr w:rsidR="00CC3130" w:rsidRPr="00D30CAB" w14:paraId="2EA823DA" w14:textId="77777777" w:rsidTr="00CC3130">
        <w:trPr>
          <w:trHeight w:val="891"/>
        </w:trPr>
        <w:tc>
          <w:tcPr>
            <w:tcW w:w="1384" w:type="dxa"/>
            <w:tcBorders>
              <w:top w:val="nil"/>
              <w:left w:val="nil"/>
              <w:bottom w:val="nil"/>
              <w:right w:val="nil"/>
            </w:tcBorders>
          </w:tcPr>
          <w:p w14:paraId="473CC256" w14:textId="77777777" w:rsidR="00CC3130" w:rsidRPr="00D30CAB" w:rsidRDefault="00CC3130" w:rsidP="00CC3130">
            <w:pPr>
              <w:spacing w:line="360" w:lineRule="auto"/>
              <w:ind w:right="318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sz w:val="22"/>
                <w:szCs w:val="22"/>
              </w:rPr>
              <w:t>Ketiga</w:t>
            </w:r>
            <w:proofErr w:type="spellEnd"/>
          </w:p>
          <w:p w14:paraId="00F82A0C" w14:textId="77777777" w:rsidR="00CC3130" w:rsidRPr="00D30CAB" w:rsidRDefault="00CC3130" w:rsidP="00CC3130">
            <w:pPr>
              <w:spacing w:line="360" w:lineRule="auto"/>
              <w:ind w:right="318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</w:tc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</w:tcPr>
          <w:p w14:paraId="4B71C8CE" w14:textId="77777777" w:rsidR="00CC3130" w:rsidRPr="00D30CAB" w:rsidRDefault="00CC3130" w:rsidP="00CC313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r w:rsidRPr="00D30CAB">
              <w:rPr>
                <w:rFonts w:asciiTheme="minorHAnsi" w:hAnsiTheme="minorHAnsi" w:cstheme="minorHAnsi"/>
                <w:b/>
                <w:sz w:val="22"/>
                <w:szCs w:val="22"/>
              </w:rPr>
              <w:t>:</w:t>
            </w:r>
          </w:p>
          <w:p w14:paraId="67315463" w14:textId="77777777" w:rsidR="00CC3130" w:rsidRPr="00D30CAB" w:rsidRDefault="00CC3130" w:rsidP="00CC3130">
            <w:pPr>
              <w:spacing w:line="360" w:lineRule="auto"/>
              <w:jc w:val="both"/>
              <w:rPr>
                <w:rFonts w:asciiTheme="minorHAnsi" w:hAnsiTheme="minorHAnsi" w:cstheme="minorHAnsi"/>
                <w:b/>
                <w:sz w:val="22"/>
                <w:szCs w:val="22"/>
              </w:rPr>
            </w:pPr>
          </w:p>
        </w:tc>
        <w:tc>
          <w:tcPr>
            <w:tcW w:w="6328" w:type="dxa"/>
            <w:tcBorders>
              <w:top w:val="nil"/>
              <w:left w:val="nil"/>
              <w:bottom w:val="nil"/>
              <w:right w:val="nil"/>
            </w:tcBorders>
          </w:tcPr>
          <w:p w14:paraId="6A7F3F31" w14:textId="12405F81" w:rsidR="00CC3130" w:rsidRPr="00D30CAB" w:rsidRDefault="00E77C6B" w:rsidP="007B29D0">
            <w:pPr>
              <w:tabs>
                <w:tab w:val="left" w:pos="1080"/>
                <w:tab w:val="left" w:pos="1276"/>
              </w:tabs>
              <w:spacing w:line="360" w:lineRule="auto"/>
              <w:ind w:left="-37" w:right="-79"/>
              <w:jc w:val="both"/>
              <w:rPr>
                <w:rFonts w:asciiTheme="minorHAnsi" w:hAnsiTheme="minorHAnsi" w:cstheme="minorHAnsi"/>
                <w:sz w:val="22"/>
                <w:szCs w:val="22"/>
                <w:highlight w:val="re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lang w:val="sv-SE"/>
              </w:rPr>
              <w:t>Peraturan ini berlaku sejak tanggal ditetapkan dan apabila dikemudian hari terdapat kekeliruan dalam penetapan ini, akan diadakan perbaikan sebagaimana mestinya</w:t>
            </w:r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.</w:t>
            </w:r>
          </w:p>
        </w:tc>
      </w:tr>
    </w:tbl>
    <w:p w14:paraId="12AE8ED8" w14:textId="77777777" w:rsidR="00CC3130" w:rsidRPr="00D30CAB" w:rsidRDefault="00CC3130" w:rsidP="00CC3130">
      <w:pPr>
        <w:tabs>
          <w:tab w:val="left" w:pos="1800"/>
        </w:tabs>
        <w:spacing w:after="120" w:line="360" w:lineRule="auto"/>
        <w:outlineLvl w:val="0"/>
        <w:rPr>
          <w:rFonts w:asciiTheme="minorHAnsi" w:hAnsiTheme="minorHAnsi" w:cstheme="minorHAnsi"/>
          <w:b/>
          <w:noProof/>
          <w:color w:val="000000"/>
          <w:sz w:val="22"/>
          <w:szCs w:val="22"/>
        </w:rPr>
      </w:pPr>
    </w:p>
    <w:p w14:paraId="4DAAAB9E" w14:textId="77777777" w:rsidR="00CC3130" w:rsidRPr="00D30CAB" w:rsidRDefault="00CC3130" w:rsidP="00CC3130">
      <w:pPr>
        <w:spacing w:line="360" w:lineRule="auto"/>
        <w:ind w:left="6480" w:hanging="810"/>
        <w:rPr>
          <w:rFonts w:asciiTheme="minorHAnsi" w:hAnsiTheme="minorHAnsi" w:cstheme="minorHAnsi"/>
          <w:noProof/>
          <w:color w:val="000000" w:themeColor="text1"/>
          <w:sz w:val="22"/>
          <w:szCs w:val="22"/>
        </w:rPr>
      </w:pPr>
      <w:r w:rsidRPr="00D30CAB">
        <w:rPr>
          <w:rFonts w:asciiTheme="minorHAnsi" w:hAnsiTheme="minorHAnsi" w:cstheme="minorHAnsi"/>
          <w:noProof/>
          <w:color w:val="000000" w:themeColor="text1"/>
          <w:sz w:val="22"/>
          <w:szCs w:val="22"/>
        </w:rPr>
        <w:t>Ditetapkan di Majalengka</w:t>
      </w:r>
    </w:p>
    <w:p w14:paraId="27869A40" w14:textId="77777777" w:rsidR="00CC3130" w:rsidRPr="00D30CAB" w:rsidRDefault="00CC3130" w:rsidP="00CC3130">
      <w:pPr>
        <w:spacing w:line="360" w:lineRule="auto"/>
        <w:ind w:left="5670"/>
        <w:rPr>
          <w:rFonts w:asciiTheme="minorHAnsi" w:hAnsiTheme="minorHAnsi" w:cstheme="minorHAnsi"/>
          <w:noProof/>
          <w:color w:val="000000" w:themeColor="text1"/>
          <w:sz w:val="22"/>
          <w:szCs w:val="22"/>
        </w:rPr>
      </w:pPr>
      <w:r w:rsidRPr="00D30CAB">
        <w:rPr>
          <w:rFonts w:asciiTheme="minorHAnsi" w:hAnsiTheme="minorHAnsi" w:cstheme="minorHAnsi"/>
          <w:noProof/>
          <w:color w:val="000000" w:themeColor="text1"/>
          <w:sz w:val="22"/>
          <w:szCs w:val="22"/>
        </w:rPr>
        <w:t xml:space="preserve">Pada tanggal </w:t>
      </w:r>
      <w:r w:rsidRPr="00D30CAB">
        <w:rPr>
          <w:rFonts w:asciiTheme="minorHAnsi" w:hAnsiTheme="minorHAnsi" w:cstheme="minorHAnsi"/>
          <w:noProof/>
          <w:color w:val="000000" w:themeColor="text1"/>
          <w:sz w:val="22"/>
          <w:szCs w:val="22"/>
          <w:lang w:val="en-GB"/>
        </w:rPr>
        <w:t>1 September 2022</w:t>
      </w:r>
    </w:p>
    <w:p w14:paraId="13C8ED44" w14:textId="55B819C6" w:rsidR="00CC3130" w:rsidRPr="00D30CAB" w:rsidRDefault="00CC3130" w:rsidP="00970AF9">
      <w:pPr>
        <w:spacing w:line="360" w:lineRule="auto"/>
        <w:ind w:left="5760" w:hanging="90"/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</w:pPr>
      <w:r w:rsidRPr="00D30CAB"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  <w:t>DIREKTUR</w:t>
      </w:r>
      <w:r w:rsidR="00970AF9" w:rsidRPr="00D30CAB"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  <w:t xml:space="preserve"> </w:t>
      </w:r>
      <w:r w:rsidR="00E77C6B" w:rsidRPr="00D30CAB"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  <w:t>RSIA LIVASYA</w:t>
      </w:r>
      <w:r w:rsidRPr="00D30CAB"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  <w:t>,</w:t>
      </w:r>
    </w:p>
    <w:p w14:paraId="1E43026D" w14:textId="77777777" w:rsidR="00CC3130" w:rsidRPr="00D30CAB" w:rsidRDefault="00CC3130" w:rsidP="00CC3130">
      <w:pPr>
        <w:pStyle w:val="PlainText"/>
        <w:tabs>
          <w:tab w:val="left" w:pos="4820"/>
        </w:tabs>
        <w:spacing w:line="360" w:lineRule="auto"/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</w:pPr>
    </w:p>
    <w:p w14:paraId="0BC0D655" w14:textId="77777777" w:rsidR="00CC3130" w:rsidRPr="00D30CAB" w:rsidRDefault="00CC3130" w:rsidP="00CC3130">
      <w:pPr>
        <w:pStyle w:val="PlainText"/>
        <w:tabs>
          <w:tab w:val="left" w:pos="4820"/>
        </w:tabs>
        <w:spacing w:line="360" w:lineRule="auto"/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</w:pPr>
    </w:p>
    <w:p w14:paraId="40A76818" w14:textId="77777777" w:rsidR="00CC3130" w:rsidRPr="00D30CAB" w:rsidRDefault="00CC3130" w:rsidP="00CC3130">
      <w:pPr>
        <w:pStyle w:val="PlainText"/>
        <w:tabs>
          <w:tab w:val="left" w:pos="4820"/>
        </w:tabs>
        <w:spacing w:line="360" w:lineRule="auto"/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</w:pPr>
      <w:r w:rsidRPr="00D30CAB"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  <w:tab/>
      </w:r>
      <w:r w:rsidRPr="00D30CAB"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  <w:tab/>
      </w:r>
    </w:p>
    <w:p w14:paraId="7FEB4055" w14:textId="46F2FAD7" w:rsidR="00CC3130" w:rsidRPr="00D30CAB" w:rsidRDefault="00CC3130" w:rsidP="00CC3130">
      <w:pPr>
        <w:pStyle w:val="PlainText"/>
        <w:tabs>
          <w:tab w:val="left" w:pos="4820"/>
        </w:tabs>
        <w:spacing w:line="360" w:lineRule="auto"/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</w:pPr>
      <w:r w:rsidRPr="00D30CAB"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  <w:tab/>
      </w:r>
      <w:r w:rsidRPr="00D30CAB">
        <w:rPr>
          <w:rFonts w:asciiTheme="minorHAnsi" w:hAnsiTheme="minorHAnsi" w:cstheme="minorHAnsi"/>
          <w:b/>
          <w:noProof/>
          <w:color w:val="000000" w:themeColor="text1"/>
          <w:sz w:val="22"/>
          <w:szCs w:val="22"/>
        </w:rPr>
        <w:tab/>
        <w:t xml:space="preserve">              dr. H. Asep Suandi, M.Epid</w:t>
      </w:r>
    </w:p>
    <w:p w14:paraId="7F100BB0" w14:textId="77777777" w:rsidR="00CC3130" w:rsidRPr="00D30CAB" w:rsidRDefault="00CC3130" w:rsidP="00CC3130">
      <w:pPr>
        <w:tabs>
          <w:tab w:val="left" w:pos="1800"/>
        </w:tabs>
        <w:spacing w:after="120" w:line="360" w:lineRule="auto"/>
        <w:ind w:left="1978" w:hanging="1797"/>
        <w:jc w:val="center"/>
        <w:outlineLvl w:val="0"/>
        <w:rPr>
          <w:rFonts w:asciiTheme="minorHAnsi" w:hAnsiTheme="minorHAnsi" w:cstheme="minorHAnsi"/>
          <w:b/>
          <w:noProof/>
          <w:color w:val="000000"/>
          <w:sz w:val="22"/>
          <w:szCs w:val="22"/>
        </w:rPr>
      </w:pPr>
    </w:p>
    <w:p w14:paraId="598EF252" w14:textId="4CEB580A" w:rsidR="004710B2" w:rsidRPr="00D30CAB" w:rsidRDefault="004710B2" w:rsidP="004710B2">
      <w:pPr>
        <w:tabs>
          <w:tab w:val="left" w:pos="1800"/>
        </w:tabs>
        <w:spacing w:after="120" w:line="360" w:lineRule="auto"/>
        <w:ind w:left="1978" w:hanging="1797"/>
        <w:outlineLvl w:val="0"/>
        <w:rPr>
          <w:rFonts w:asciiTheme="minorHAnsi" w:hAnsiTheme="minorHAnsi" w:cstheme="minorHAnsi"/>
          <w:b/>
          <w:noProof/>
          <w:color w:val="000000"/>
          <w:sz w:val="22"/>
          <w:szCs w:val="22"/>
        </w:rPr>
      </w:pPr>
    </w:p>
    <w:p w14:paraId="1A52C5A0" w14:textId="2A85FF82" w:rsidR="004710B2" w:rsidRPr="00D30CAB" w:rsidRDefault="004710B2" w:rsidP="00E77C6B">
      <w:pPr>
        <w:tabs>
          <w:tab w:val="left" w:pos="1800"/>
        </w:tabs>
        <w:spacing w:after="120" w:line="360" w:lineRule="auto"/>
        <w:ind w:left="0"/>
        <w:outlineLvl w:val="0"/>
        <w:rPr>
          <w:rFonts w:asciiTheme="minorHAnsi" w:hAnsiTheme="minorHAnsi" w:cstheme="minorHAnsi"/>
          <w:b/>
          <w:noProof/>
          <w:color w:val="000000"/>
          <w:sz w:val="22"/>
          <w:szCs w:val="22"/>
        </w:rPr>
      </w:pPr>
    </w:p>
    <w:p w14:paraId="71A7DF1D" w14:textId="502740EA" w:rsidR="004710B2" w:rsidRPr="00D30CAB" w:rsidRDefault="004710B2" w:rsidP="004710B2">
      <w:pPr>
        <w:tabs>
          <w:tab w:val="left" w:pos="1800"/>
        </w:tabs>
        <w:spacing w:after="120" w:line="360" w:lineRule="auto"/>
        <w:ind w:left="1978" w:hanging="1797"/>
        <w:outlineLvl w:val="0"/>
        <w:rPr>
          <w:rFonts w:asciiTheme="minorHAnsi" w:hAnsiTheme="minorHAnsi" w:cstheme="minorHAnsi"/>
          <w:b/>
          <w:noProof/>
          <w:color w:val="000000"/>
          <w:sz w:val="22"/>
          <w:szCs w:val="22"/>
        </w:rPr>
      </w:pPr>
    </w:p>
    <w:p w14:paraId="0CF221B6" w14:textId="77777777" w:rsidR="004710B2" w:rsidRPr="00D30CAB" w:rsidRDefault="004710B2" w:rsidP="004710B2">
      <w:pPr>
        <w:tabs>
          <w:tab w:val="left" w:pos="1800"/>
        </w:tabs>
        <w:spacing w:after="120" w:line="360" w:lineRule="auto"/>
        <w:ind w:left="1978" w:hanging="1797"/>
        <w:outlineLvl w:val="0"/>
        <w:rPr>
          <w:rFonts w:asciiTheme="minorHAnsi" w:hAnsiTheme="minorHAnsi" w:cstheme="minorHAnsi"/>
          <w:b/>
          <w:noProof/>
          <w:color w:val="000000"/>
          <w:sz w:val="22"/>
          <w:szCs w:val="22"/>
        </w:rPr>
      </w:pPr>
    </w:p>
    <w:p w14:paraId="2C0DDA8C" w14:textId="77777777" w:rsidR="004710B2" w:rsidRPr="00D30CAB" w:rsidRDefault="004710B2" w:rsidP="004710B2">
      <w:pPr>
        <w:tabs>
          <w:tab w:val="left" w:pos="1800"/>
        </w:tabs>
        <w:spacing w:after="120" w:line="360" w:lineRule="auto"/>
        <w:ind w:left="1978" w:hanging="1797"/>
        <w:outlineLvl w:val="0"/>
        <w:rPr>
          <w:rFonts w:asciiTheme="minorHAnsi" w:hAnsiTheme="minorHAnsi" w:cstheme="minorHAnsi"/>
          <w:b/>
          <w:noProof/>
          <w:color w:val="000000"/>
          <w:sz w:val="22"/>
          <w:szCs w:val="22"/>
        </w:rPr>
      </w:pPr>
    </w:p>
    <w:p w14:paraId="26E132A3" w14:textId="77777777" w:rsidR="004710B2" w:rsidRPr="00D30CAB" w:rsidRDefault="004710B2" w:rsidP="004710B2">
      <w:pPr>
        <w:pStyle w:val="PlainText"/>
        <w:spacing w:line="360" w:lineRule="auto"/>
        <w:rPr>
          <w:rFonts w:asciiTheme="minorHAnsi" w:hAnsiTheme="minorHAnsi" w:cstheme="minorHAnsi"/>
          <w:b/>
          <w:sz w:val="22"/>
          <w:szCs w:val="22"/>
          <w:lang w:val="es-ES"/>
        </w:rPr>
      </w:pPr>
    </w:p>
    <w:tbl>
      <w:tblPr>
        <w:tblStyle w:val="TableGrid"/>
        <w:tblW w:w="0" w:type="auto"/>
        <w:tblInd w:w="-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29"/>
        <w:gridCol w:w="2433"/>
      </w:tblGrid>
      <w:tr w:rsidR="004710B2" w:rsidRPr="00D30CAB" w14:paraId="609831F2" w14:textId="77777777" w:rsidTr="00970AF9">
        <w:tc>
          <w:tcPr>
            <w:tcW w:w="6629" w:type="dxa"/>
          </w:tcPr>
          <w:p w14:paraId="286051CF" w14:textId="77777777" w:rsidR="004710B2" w:rsidRPr="00D30CAB" w:rsidRDefault="004710B2" w:rsidP="00970AF9">
            <w:pPr>
              <w:pStyle w:val="PlainText"/>
              <w:spacing w:line="360" w:lineRule="auto"/>
              <w:ind w:left="0"/>
              <w:rPr>
                <w:rFonts w:asciiTheme="minorHAnsi" w:hAnsiTheme="minorHAnsi" w:cstheme="minorHAnsi"/>
                <w:b/>
                <w:sz w:val="22"/>
                <w:szCs w:val="22"/>
                <w:lang w:val="es-ES"/>
              </w:rPr>
            </w:pPr>
          </w:p>
        </w:tc>
        <w:tc>
          <w:tcPr>
            <w:tcW w:w="2433" w:type="dxa"/>
          </w:tcPr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724"/>
              <w:gridCol w:w="725"/>
              <w:gridCol w:w="725"/>
            </w:tblGrid>
            <w:tr w:rsidR="004710B2" w:rsidRPr="00D30CAB" w14:paraId="114E6C42" w14:textId="77777777" w:rsidTr="00970AF9">
              <w:trPr>
                <w:trHeight w:val="374"/>
              </w:trPr>
              <w:tc>
                <w:tcPr>
                  <w:tcW w:w="724" w:type="dxa"/>
                </w:tcPr>
                <w:p w14:paraId="122F4DB1" w14:textId="77777777" w:rsidR="004710B2" w:rsidRPr="00D30CAB" w:rsidRDefault="004710B2" w:rsidP="00970AF9">
                  <w:pPr>
                    <w:pStyle w:val="PlainText"/>
                    <w:spacing w:line="360" w:lineRule="auto"/>
                    <w:ind w:left="0"/>
                    <w:rPr>
                      <w:rFonts w:asciiTheme="minorHAnsi" w:hAnsiTheme="minorHAnsi" w:cstheme="minorHAnsi"/>
                      <w:b/>
                      <w:sz w:val="22"/>
                      <w:szCs w:val="22"/>
                      <w:lang w:val="es-ES"/>
                    </w:rPr>
                  </w:pPr>
                </w:p>
              </w:tc>
              <w:tc>
                <w:tcPr>
                  <w:tcW w:w="725" w:type="dxa"/>
                </w:tcPr>
                <w:p w14:paraId="3BC42A76" w14:textId="77777777" w:rsidR="004710B2" w:rsidRPr="00D30CAB" w:rsidRDefault="004710B2" w:rsidP="00970AF9">
                  <w:pPr>
                    <w:pStyle w:val="PlainText"/>
                    <w:spacing w:line="360" w:lineRule="auto"/>
                    <w:ind w:left="0"/>
                    <w:rPr>
                      <w:rFonts w:asciiTheme="minorHAnsi" w:hAnsiTheme="minorHAnsi" w:cstheme="minorHAnsi"/>
                      <w:b/>
                      <w:sz w:val="22"/>
                      <w:szCs w:val="22"/>
                      <w:lang w:val="es-ES"/>
                    </w:rPr>
                  </w:pPr>
                </w:p>
              </w:tc>
              <w:tc>
                <w:tcPr>
                  <w:tcW w:w="725" w:type="dxa"/>
                </w:tcPr>
                <w:p w14:paraId="6F9DBC51" w14:textId="77777777" w:rsidR="004710B2" w:rsidRPr="00D30CAB" w:rsidRDefault="004710B2" w:rsidP="00970AF9">
                  <w:pPr>
                    <w:pStyle w:val="PlainText"/>
                    <w:spacing w:line="360" w:lineRule="auto"/>
                    <w:ind w:left="0"/>
                    <w:rPr>
                      <w:rFonts w:asciiTheme="minorHAnsi" w:hAnsiTheme="minorHAnsi" w:cstheme="minorHAnsi"/>
                      <w:b/>
                      <w:sz w:val="22"/>
                      <w:szCs w:val="22"/>
                      <w:lang w:val="es-ES"/>
                    </w:rPr>
                  </w:pPr>
                </w:p>
              </w:tc>
            </w:tr>
          </w:tbl>
          <w:p w14:paraId="089BEB22" w14:textId="77777777" w:rsidR="004710B2" w:rsidRPr="00D30CAB" w:rsidRDefault="004710B2" w:rsidP="00970AF9">
            <w:pPr>
              <w:pStyle w:val="PlainText"/>
              <w:spacing w:line="360" w:lineRule="auto"/>
              <w:ind w:left="0"/>
              <w:rPr>
                <w:rFonts w:asciiTheme="minorHAnsi" w:hAnsiTheme="minorHAnsi" w:cstheme="minorHAnsi"/>
                <w:b/>
                <w:sz w:val="22"/>
                <w:szCs w:val="22"/>
                <w:lang w:val="es-ES"/>
              </w:rPr>
            </w:pPr>
          </w:p>
        </w:tc>
      </w:tr>
      <w:bookmarkEnd w:id="1"/>
    </w:tbl>
    <w:p w14:paraId="10B590BF" w14:textId="77777777" w:rsidR="004710B2" w:rsidRPr="00D30CAB" w:rsidRDefault="004710B2" w:rsidP="004710B2">
      <w:pPr>
        <w:pStyle w:val="Heading1"/>
        <w:ind w:left="0"/>
        <w:jc w:val="left"/>
        <w:rPr>
          <w:rFonts w:asciiTheme="minorHAnsi" w:hAnsiTheme="minorHAnsi" w:cstheme="minorHAnsi"/>
          <w:sz w:val="22"/>
          <w:szCs w:val="22"/>
        </w:rPr>
      </w:pPr>
    </w:p>
    <w:p w14:paraId="5314EB43" w14:textId="473328EB" w:rsidR="00513A0E" w:rsidRPr="00D30CAB" w:rsidRDefault="00513A0E" w:rsidP="007C6551">
      <w:pPr>
        <w:pStyle w:val="Heading1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BAB I</w:t>
      </w:r>
    </w:p>
    <w:p w14:paraId="35CCB339" w14:textId="77777777" w:rsidR="002D5332" w:rsidRPr="00D30CAB" w:rsidRDefault="002D5332" w:rsidP="007C6551">
      <w:pPr>
        <w:pStyle w:val="Heading1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PENDAHULUAN</w:t>
      </w:r>
    </w:p>
    <w:p w14:paraId="09046A0D" w14:textId="234CB6CF" w:rsidR="002D5332" w:rsidRPr="00D30CAB" w:rsidRDefault="002D5332" w:rsidP="00103896">
      <w:pPr>
        <w:pStyle w:val="Heading2"/>
        <w:numPr>
          <w:ilvl w:val="0"/>
          <w:numId w:val="38"/>
        </w:numPr>
        <w:rPr>
          <w:rFonts w:asciiTheme="minorHAnsi" w:hAnsiTheme="minorHAnsi" w:cstheme="minorHAnsi"/>
          <w:i w:val="0"/>
          <w:iCs w:val="0"/>
          <w:sz w:val="22"/>
          <w:szCs w:val="22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LATAR BELAKANG</w:t>
      </w:r>
    </w:p>
    <w:p w14:paraId="09652E1F" w14:textId="5872DF7C" w:rsidR="002D5332" w:rsidRPr="00D30CAB" w:rsidRDefault="002D5332" w:rsidP="002D5332">
      <w:pPr>
        <w:pStyle w:val="ListParagraph"/>
        <w:spacing w:line="360" w:lineRule="auto"/>
        <w:ind w:left="706" w:right="0" w:firstLine="464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jalan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ung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bin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p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rekto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ender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lenggar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rus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d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p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ementerian Kesehat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butuh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nd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c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bar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up to date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duk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ambi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putus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etap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ij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09A713FC" w14:textId="77777777" w:rsidR="002D5332" w:rsidRPr="00D30CAB" w:rsidRDefault="002D5332" w:rsidP="002D5332">
      <w:pPr>
        <w:pStyle w:val="ListParagraph"/>
        <w:spacing w:line="360" w:lineRule="auto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ala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asili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lenggar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p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ri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alam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uli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lol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ut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internal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ekster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hing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l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upay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ingk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lol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efi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c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ud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u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ur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m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pad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untabe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Sala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erapa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lu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anfa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lu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gun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as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ut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69B67147" w14:textId="77777777" w:rsidR="002D5332" w:rsidRPr="00D30CAB" w:rsidRDefault="002D5332" w:rsidP="002D5332">
      <w:pPr>
        <w:pStyle w:val="ListParagraph"/>
        <w:spacing w:line="360" w:lineRule="auto"/>
        <w:ind w:right="-115" w:firstLine="45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sat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maju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d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hir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uba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t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hidup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masyara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angs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neg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ai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ung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laksa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ole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ala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nit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lol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 xml:space="preserve">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tunt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mp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yesua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uba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17249C9E" w14:textId="77777777" w:rsidR="002D5332" w:rsidRPr="00D30CAB" w:rsidRDefault="002D5332" w:rsidP="002D5332">
      <w:pPr>
        <w:pStyle w:val="ListParagraph"/>
        <w:spacing w:line="360" w:lineRule="auto"/>
        <w:ind w:right="-115" w:firstLine="45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nfa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ebi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duk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ranspa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tib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c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ud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u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pad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m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efi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husu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ban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erlanc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ermud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bent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ij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ingk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husu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d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yelenggar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Indonesia.</w:t>
      </w:r>
    </w:p>
    <w:p w14:paraId="72991B7C" w14:textId="77777777" w:rsidR="002D5332" w:rsidRPr="00D30CAB" w:rsidRDefault="002D5332" w:rsidP="002D5332">
      <w:pPr>
        <w:pStyle w:val="ListParagraph"/>
        <w:spacing w:line="360" w:lineRule="auto"/>
        <w:ind w:right="-115" w:firstLine="45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Banyak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up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bang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embang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nam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alam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aga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persio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outsourcing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relativ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s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pad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hir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k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beba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/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syara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76C045D3" w14:textId="0939FCF2" w:rsidR="002D5332" w:rsidRPr="00D30CAB" w:rsidRDefault="002D5332" w:rsidP="002D5332">
      <w:pPr>
        <w:pStyle w:val="ListParagraph"/>
        <w:spacing w:line="360" w:lineRule="auto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dasar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rekto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ender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lenggar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rus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d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Bin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p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esehatan Kementerian Kesehat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and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lu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bang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ang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cu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framework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un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software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sif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bu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mu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open source generic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Indonesia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softwar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open sourc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ener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harap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Indonesi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gu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embang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implemen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elih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ndi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4943B181" w14:textId="77777777" w:rsidR="002D5332" w:rsidRPr="00D30CAB" w:rsidRDefault="002D5332" w:rsidP="002D5332">
      <w:pPr>
        <w:pStyle w:val="ListParagraph"/>
        <w:spacing w:line="360" w:lineRule="auto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6CFC9144" w14:textId="1B305D78" w:rsidR="007C6551" w:rsidRPr="007B29D0" w:rsidRDefault="002D5332" w:rsidP="007B29D0">
      <w:pPr>
        <w:pStyle w:val="Heading3"/>
        <w:numPr>
          <w:ilvl w:val="0"/>
          <w:numId w:val="39"/>
        </w:numPr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>PERATURAN MENTERI KESEHATAN REPUBLIK INDONESIA NOMOR 82 TAHUN 2013</w:t>
      </w:r>
    </w:p>
    <w:p w14:paraId="4A43484A" w14:textId="77777777" w:rsidR="002D5332" w:rsidRPr="00D30CAB" w:rsidRDefault="002D5332" w:rsidP="005501CF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tu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enteri Kesehat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publ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Indonesi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Nomo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82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h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2013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nt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imb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hw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su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tentu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52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y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1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dang-Und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Nomo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44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h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2009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nt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ti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wajib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cat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po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mu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yelenggar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SIM RS).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menk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No.82)</w:t>
      </w:r>
    </w:p>
    <w:p w14:paraId="1239113B" w14:textId="77777777" w:rsidR="002D5332" w:rsidRPr="00D30CAB" w:rsidRDefault="002D5332" w:rsidP="005501CF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hw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bent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ang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ingk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efisien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efektifi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yelenggar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Indonesia.</w:t>
      </w:r>
    </w:p>
    <w:p w14:paraId="3256CFD0" w14:textId="77777777" w:rsidR="002D5332" w:rsidRPr="00D30CAB" w:rsidRDefault="002D5332" w:rsidP="005501CF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uteris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ros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integrasi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uru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l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n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ordin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po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sed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minist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duk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in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erole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c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u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476F2E10" w14:textId="77777777" w:rsidR="002D5332" w:rsidRPr="00D30CAB" w:rsidRDefault="002D5332" w:rsidP="002D5332">
      <w:pPr>
        <w:spacing w:line="360" w:lineRule="auto"/>
        <w:ind w:left="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0F46EAF1" w14:textId="77777777" w:rsidR="002D5332" w:rsidRPr="00D30CAB" w:rsidRDefault="002D5332" w:rsidP="00103896">
      <w:pPr>
        <w:pStyle w:val="Heading3"/>
        <w:numPr>
          <w:ilvl w:val="0"/>
          <w:numId w:val="39"/>
        </w:numPr>
        <w:jc w:val="left"/>
        <w:rPr>
          <w:rStyle w:val="Heading3Char"/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 SAKIT</w:t>
      </w:r>
    </w:p>
    <w:p w14:paraId="2EAFCBD6" w14:textId="77777777" w:rsidR="002D5332" w:rsidRPr="00D30CAB" w:rsidRDefault="002D5332" w:rsidP="005501CF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stitu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lenggar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ora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ripur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di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a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a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a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u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menk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No.82)</w:t>
      </w:r>
    </w:p>
    <w:p w14:paraId="292B91A2" w14:textId="77777777" w:rsidR="002D5332" w:rsidRPr="00D30CAB" w:rsidRDefault="002D5332" w:rsidP="002D5332">
      <w:pPr>
        <w:spacing w:line="360" w:lineRule="auto"/>
        <w:ind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077EB2DF" w14:textId="77777777" w:rsidR="002D5332" w:rsidRPr="00D30CAB" w:rsidRDefault="002D5332" w:rsidP="00103896">
      <w:pPr>
        <w:pStyle w:val="Heading3"/>
        <w:numPr>
          <w:ilvl w:val="0"/>
          <w:numId w:val="39"/>
        </w:numPr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>SISTEM INFORMASI KESEHATAN</w:t>
      </w:r>
    </w:p>
    <w:p w14:paraId="22A0BF46" w14:textId="77777777" w:rsidR="002D5332" w:rsidRPr="00D30CAB" w:rsidRDefault="002D5332" w:rsidP="005501CF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t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ipu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t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indicator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sed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usi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li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kai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kelol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pad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arah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ind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putus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gu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duk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bangu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menk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No.82)</w:t>
      </w:r>
    </w:p>
    <w:p w14:paraId="0BD6A4FE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44845F78" w14:textId="77777777" w:rsidR="002D5332" w:rsidRPr="00D30CAB" w:rsidRDefault="002D5332" w:rsidP="00103896">
      <w:pPr>
        <w:pStyle w:val="Heading3"/>
        <w:numPr>
          <w:ilvl w:val="0"/>
          <w:numId w:val="39"/>
        </w:numPr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SIMRS</w:t>
      </w:r>
    </w:p>
    <w:p w14:paraId="254F451A" w14:textId="77777777" w:rsidR="002D5332" w:rsidRPr="00D30CAB" w:rsidRDefault="002D5332" w:rsidP="005501CF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njut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si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un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ros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integrasi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uru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l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ordin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po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sed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minist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erole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u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menk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No.82)</w:t>
      </w:r>
    </w:p>
    <w:p w14:paraId="6D1ACD5C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3845373C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5264D987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01F9FCFE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6E6B53CB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267A8371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451157CC" w14:textId="77777777" w:rsidR="002D5332" w:rsidRPr="00D30CAB" w:rsidRDefault="002D5332" w:rsidP="00103896">
      <w:pPr>
        <w:pStyle w:val="Heading3"/>
        <w:numPr>
          <w:ilvl w:val="0"/>
          <w:numId w:val="39"/>
        </w:numPr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STRATEGI</w:t>
      </w:r>
    </w:p>
    <w:p w14:paraId="45620D78" w14:textId="77777777" w:rsidR="002D5332" w:rsidRPr="00D30CAB" w:rsidRDefault="002D5332" w:rsidP="005501CF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T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lol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ru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r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ung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vi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i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strateg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rganis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ener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ung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ur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WHO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h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1957)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beri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engk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pad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syara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ura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habilita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output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yana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jangk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luar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ingku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jug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us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ti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na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rt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elit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ososi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jug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us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j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d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psialist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sub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pesialist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ung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t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di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lenggar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p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sif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yemb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ura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uli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habili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. </w:t>
      </w:r>
    </w:p>
    <w:p w14:paraId="5DAB7EB2" w14:textId="77777777" w:rsidR="002D5332" w:rsidRPr="00D30CAB" w:rsidRDefault="002D5332" w:rsidP="005501CF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mik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mu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ru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r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n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t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core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bussines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ndi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ut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iway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k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d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nt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denti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eriks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ob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ind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lain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beri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pad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perasio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mas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usi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material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l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elit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rt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bank data.</w:t>
      </w:r>
    </w:p>
    <w:p w14:paraId="17286528" w14:textId="77777777" w:rsidR="002D5332" w:rsidRPr="00D30CAB" w:rsidRDefault="002D5332" w:rsidP="005501CF">
      <w:pPr>
        <w:spacing w:line="360" w:lineRule="auto"/>
        <w:ind w:left="284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erhasi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mplemen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tent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ole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tap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juga ole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akto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n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uba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t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lol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IT dan lain-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Karen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tap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jug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ang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rehens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03BD77FE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16B0F131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1D2194D5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2C57736A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31F380A7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659B43A8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107F7EB1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062C0D0B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62FD1013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215E81C5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41A52660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77BE1979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52E426AD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15AC8E19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17D400FE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3B36D4AF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418A1132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68C279E9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07CBDC2E" w14:textId="65932C81" w:rsidR="002D5332" w:rsidRPr="00D30CAB" w:rsidRDefault="002D5332" w:rsidP="00103896">
      <w:pPr>
        <w:pStyle w:val="Heading3"/>
        <w:numPr>
          <w:ilvl w:val="0"/>
          <w:numId w:val="39"/>
        </w:numPr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PROSES BISNIS </w:t>
      </w:r>
    </w:p>
    <w:p w14:paraId="5A1F3C4F" w14:textId="77777777" w:rsidR="005501CF" w:rsidRPr="00D30CAB" w:rsidRDefault="005501CF" w:rsidP="005501CF">
      <w:pPr>
        <w:pStyle w:val="ListParagraph"/>
        <w:tabs>
          <w:tab w:val="left" w:pos="567"/>
        </w:tabs>
        <w:suppressAutoHyphens w:val="0"/>
        <w:spacing w:line="360" w:lineRule="auto"/>
        <w:ind w:left="284" w:right="0"/>
        <w:contextualSpacing/>
        <w:rPr>
          <w:rFonts w:asciiTheme="minorHAnsi" w:hAnsiTheme="minorHAnsi" w:cstheme="minorHAnsi"/>
          <w:sz w:val="22"/>
          <w:szCs w:val="22"/>
          <w:lang w:eastAsia="id-ID"/>
        </w:rPr>
      </w:pPr>
    </w:p>
    <w:p w14:paraId="32CA7FD8" w14:textId="51B1D409" w:rsidR="002D5332" w:rsidRPr="00D30CAB" w:rsidRDefault="002D5332" w:rsidP="00103896">
      <w:pPr>
        <w:pStyle w:val="Heading4"/>
        <w:numPr>
          <w:ilvl w:val="0"/>
          <w:numId w:val="40"/>
        </w:numPr>
        <w:ind w:left="567"/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tama (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Front Office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</w:t>
      </w:r>
    </w:p>
    <w:p w14:paraId="1D973E9D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ti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ilik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sed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ed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tap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mu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ener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ilik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sed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integ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yai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dafta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a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dan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ul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4E49C8E7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ata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s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da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a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gu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da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a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ul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w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gu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ind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nit-unit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a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boratoriu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adi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iz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d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invasive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diagnostic non invasive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Unit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order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s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okt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isal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u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se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a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lab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jeni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7FAD24C6" w14:textId="6472E5C9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Ja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okt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to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/SDM inti pada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n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uru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order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as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e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. Karen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am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bu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int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order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communation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system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26E6473B" w14:textId="77777777" w:rsidR="005501CF" w:rsidRPr="00D30CAB" w:rsidRDefault="005501CF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3068BE7C" w14:textId="77777777" w:rsidR="002D5332" w:rsidRPr="00D30CAB" w:rsidRDefault="002D5332" w:rsidP="00103896">
      <w:pPr>
        <w:pStyle w:val="Heading4"/>
        <w:numPr>
          <w:ilvl w:val="0"/>
          <w:numId w:val="40"/>
        </w:numPr>
        <w:ind w:left="567"/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ministra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Back-Office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</w:t>
      </w:r>
    </w:p>
    <w:p w14:paraId="3D606CF2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nit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elol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is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usi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uang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si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l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h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se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material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b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ag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l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ul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anto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r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b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k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jeni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Wal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n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ti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p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t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mu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antar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encan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bel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ad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elihar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to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inventory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lol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se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lol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DM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lol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ang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ut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ut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kas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uk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s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. Proses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back offic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hubu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/link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pada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front office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gambar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ik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374047D9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Proses-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n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ib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-d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tru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kelol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relational database management system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i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n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ib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id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tru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l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posi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email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ye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labo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team work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oku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jeni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 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menk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No. 82)</w:t>
      </w:r>
    </w:p>
    <w:p w14:paraId="381111B2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01E0A68B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2261E3E9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20712B14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308E690C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6260AF79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3238A50D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4220B35F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7B8E2092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168471CF" w14:textId="77777777" w:rsidR="002D5332" w:rsidRPr="00D30CAB" w:rsidRDefault="002D5332" w:rsidP="00103896">
      <w:pPr>
        <w:pStyle w:val="Heading3"/>
        <w:numPr>
          <w:ilvl w:val="0"/>
          <w:numId w:val="41"/>
        </w:numPr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 INFRASTRUKTUR</w:t>
      </w:r>
    </w:p>
    <w:p w14:paraId="720ED3E9" w14:textId="77777777" w:rsidR="002D5332" w:rsidRPr="00D30CAB" w:rsidRDefault="002D5332" w:rsidP="00B65660">
      <w:pPr>
        <w:spacing w:line="360" w:lineRule="auto"/>
        <w:ind w:left="709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menk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No.82) pali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di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di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:</w:t>
      </w:r>
      <w:proofErr w:type="gramEnd"/>
    </w:p>
    <w:p w14:paraId="3DE476F3" w14:textId="77777777" w:rsidR="002D5332" w:rsidRPr="00D30CAB" w:rsidRDefault="002D5332" w:rsidP="00103896">
      <w:pPr>
        <w:pStyle w:val="ListParagraph"/>
        <w:numPr>
          <w:ilvl w:val="0"/>
          <w:numId w:val="27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t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front office)</w:t>
      </w:r>
    </w:p>
    <w:p w14:paraId="00B411F0" w14:textId="77777777" w:rsidR="002D5332" w:rsidRPr="00D30CAB" w:rsidRDefault="002D5332" w:rsidP="00103896">
      <w:pPr>
        <w:pStyle w:val="ListParagraph"/>
        <w:numPr>
          <w:ilvl w:val="0"/>
          <w:numId w:val="27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administrative (back office) dan</w:t>
      </w:r>
    </w:p>
    <w:p w14:paraId="1720C682" w14:textId="04AC0ABE" w:rsidR="002D5332" w:rsidRPr="00D30CAB" w:rsidRDefault="002D5332" w:rsidP="00103896">
      <w:pPr>
        <w:pStyle w:val="ListParagraph"/>
        <w:numPr>
          <w:ilvl w:val="0"/>
          <w:numId w:val="27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un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labo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</w:p>
    <w:p w14:paraId="5724DEAF" w14:textId="77777777" w:rsidR="00F544F7" w:rsidRPr="00D30CAB" w:rsidRDefault="00F544F7" w:rsidP="00F544F7">
      <w:pPr>
        <w:pStyle w:val="ListParagraph"/>
        <w:suppressAutoHyphens w:val="0"/>
        <w:spacing w:line="360" w:lineRule="auto"/>
        <w:ind w:left="1080"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5F6C240B" w14:textId="77777777" w:rsidR="002D5332" w:rsidRPr="00D30CAB" w:rsidRDefault="002D5332" w:rsidP="00F544F7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ut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rastru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ut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dep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ut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R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tap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jug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ru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mp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gu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l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lepo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IP, CCTV,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Intelegent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Building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Medical Equipment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an lain-lain. </w:t>
      </w:r>
    </w:p>
    <w:p w14:paraId="52AFB5E4" w14:textId="77777777" w:rsidR="002D5332" w:rsidRPr="00D30CAB" w:rsidRDefault="002D5332" w:rsidP="00F544F7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duk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rastru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un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syar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: </w:t>
      </w:r>
    </w:p>
    <w:p w14:paraId="39E1BF99" w14:textId="77777777" w:rsidR="002D5332" w:rsidRPr="00D30CAB" w:rsidRDefault="002D5332" w:rsidP="00103896">
      <w:pPr>
        <w:pStyle w:val="ListParagraph"/>
        <w:numPr>
          <w:ilvl w:val="0"/>
          <w:numId w:val="28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ingk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j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udah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l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in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pad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ut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tilis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gmen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dan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security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24802D45" w14:textId="77777777" w:rsidR="002D5332" w:rsidRPr="00D30CAB" w:rsidRDefault="002D5332" w:rsidP="00103896">
      <w:pPr>
        <w:pStyle w:val="ListParagraph"/>
        <w:numPr>
          <w:ilvl w:val="0"/>
          <w:numId w:val="28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>Memba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broadcase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omain pad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u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IP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address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gmen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gu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VLAN (virtual LAN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ti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ed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nt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64557DFD" w14:textId="77777777" w:rsidR="002D5332" w:rsidRPr="00D30CAB" w:rsidRDefault="002D5332" w:rsidP="00103896">
      <w:pPr>
        <w:pStyle w:val="ListParagraph"/>
        <w:numPr>
          <w:ilvl w:val="0"/>
          <w:numId w:val="28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ilik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l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backbone fiber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optik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an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backup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ed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l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pad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ad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normal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l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backup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gu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erku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in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redudan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p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ad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ur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backup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ambi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li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aga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3ECF4F84" w14:textId="77777777" w:rsidR="002D5332" w:rsidRPr="00D30CAB" w:rsidRDefault="002D5332" w:rsidP="00103896">
      <w:pPr>
        <w:pStyle w:val="ListParagraph"/>
        <w:numPr>
          <w:ilvl w:val="0"/>
          <w:numId w:val="28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anfaat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engkap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kura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backup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322A576A" w14:textId="77777777" w:rsidR="002D5332" w:rsidRPr="00D30CAB" w:rsidRDefault="002D5332" w:rsidP="00103896">
      <w:pPr>
        <w:pStyle w:val="ListParagraph"/>
        <w:numPr>
          <w:ilvl w:val="0"/>
          <w:numId w:val="28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anjur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asa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oleh vendor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rtif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kabe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. </w:t>
      </w:r>
    </w:p>
    <w:p w14:paraId="1D685CE5" w14:textId="77777777" w:rsidR="002D5332" w:rsidRPr="00D30CAB" w:rsidRDefault="002D5332" w:rsidP="00103896">
      <w:pPr>
        <w:pStyle w:val="ListParagraph"/>
        <w:numPr>
          <w:ilvl w:val="0"/>
          <w:numId w:val="28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okumen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engka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kabe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nfigu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uj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cob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jeni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hardcopy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softcopy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47C0796F" w14:textId="77777777" w:rsidR="002D5332" w:rsidRPr="00D30CAB" w:rsidRDefault="002D5332" w:rsidP="00103896">
      <w:pPr>
        <w:pStyle w:val="ListParagraph"/>
        <w:numPr>
          <w:ilvl w:val="0"/>
          <w:numId w:val="28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ing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gun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le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dep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harus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lol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ti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: </w:t>
      </w:r>
    </w:p>
    <w:p w14:paraId="3DFF72AA" w14:textId="77777777" w:rsidR="002D5332" w:rsidRPr="00D30CAB" w:rsidRDefault="002D5332" w:rsidP="00F544F7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Core switch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device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vital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local area network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core switc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bacbone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ntr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switch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pe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sessi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mu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ke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ros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en-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switch traffic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e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ungki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).</w:t>
      </w:r>
    </w:p>
    <w:p w14:paraId="0BDEA759" w14:textId="77777777" w:rsidR="002D5332" w:rsidRPr="00D30CAB" w:rsidRDefault="002D5332" w:rsidP="00F544F7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Distribution switch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devic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perlu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distribus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s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core switc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access switch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pada masing-masi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ed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ik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distribution switch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an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core switc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hub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lu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fiber optic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77C6AEA9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lastRenderedPageBreak/>
        <w:t>Acces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switch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device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di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user port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s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network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1C27857A" w14:textId="0DA03C6D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57E5C3E9" w14:textId="77777777" w:rsidR="00B65660" w:rsidRPr="00D30CAB" w:rsidRDefault="00B65660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33386B5E" w14:textId="77777777" w:rsidR="002D5332" w:rsidRPr="00D30CAB" w:rsidRDefault="002D5332" w:rsidP="00103896">
      <w:pPr>
        <w:pStyle w:val="Heading3"/>
        <w:numPr>
          <w:ilvl w:val="0"/>
          <w:numId w:val="41"/>
        </w:numPr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 DATA</w:t>
      </w:r>
    </w:p>
    <w:p w14:paraId="167BCB05" w14:textId="77777777" w:rsidR="002D5332" w:rsidRPr="00D30CAB" w:rsidRDefault="002D5332" w:rsidP="00F544F7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hin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ulau-pul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udah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ementerian Kesehat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o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omog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l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bu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akomodi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ut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r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gu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bera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spe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ru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perhati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bang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: </w:t>
      </w:r>
    </w:p>
    <w:p w14:paraId="26283870" w14:textId="77777777" w:rsidR="002D5332" w:rsidRPr="00D30CAB" w:rsidRDefault="002D5332" w:rsidP="00103896">
      <w:pPr>
        <w:pStyle w:val="Heading4"/>
        <w:numPr>
          <w:ilvl w:val="0"/>
          <w:numId w:val="42"/>
        </w:numPr>
        <w:ind w:left="709"/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def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</w:p>
    <w:p w14:paraId="480853CB" w14:textId="3EB8422D" w:rsidR="002D5332" w:rsidRPr="00D30CAB" w:rsidRDefault="002D5332" w:rsidP="00B65660">
      <w:pPr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def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i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harus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tomatis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uteris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jug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perl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teg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lol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ebi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nj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er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tatist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02837FC5" w14:textId="77777777" w:rsidR="002D5332" w:rsidRPr="00D30CAB" w:rsidRDefault="002D5332" w:rsidP="00F544F7">
      <w:pPr>
        <w:spacing w:line="360" w:lineRule="auto"/>
        <w:ind w:left="108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38EEDD9A" w14:textId="2F12C981" w:rsidR="00B65660" w:rsidRPr="00D30CAB" w:rsidRDefault="002D5332" w:rsidP="00103896">
      <w:pPr>
        <w:pStyle w:val="Heading4"/>
        <w:numPr>
          <w:ilvl w:val="0"/>
          <w:numId w:val="42"/>
        </w:numPr>
        <w:ind w:left="709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Mapping </w:t>
      </w:r>
    </w:p>
    <w:p w14:paraId="0E8370AA" w14:textId="0B19B9B7" w:rsidR="002D5332" w:rsidRPr="00D30CAB" w:rsidRDefault="002D5332" w:rsidP="00B65660">
      <w:pPr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Karen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ri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ed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perlu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def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perl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apping d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teg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lol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ebi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nj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isal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appi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def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r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de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kir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chart of account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mappi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de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abupat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t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vin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jeni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74F64D89" w14:textId="77777777" w:rsidR="00B65660" w:rsidRPr="00D30CAB" w:rsidRDefault="00B65660" w:rsidP="00B65660">
      <w:pPr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6385D56E" w14:textId="77777777" w:rsidR="002D5332" w:rsidRPr="00D30CAB" w:rsidRDefault="002D5332" w:rsidP="00103896">
      <w:pPr>
        <w:pStyle w:val="Heading4"/>
        <w:numPr>
          <w:ilvl w:val="0"/>
          <w:numId w:val="42"/>
        </w:numPr>
        <w:ind w:left="709"/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>Stand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tuka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</w:p>
    <w:p w14:paraId="2059C9F2" w14:textId="2809797B" w:rsidR="002D5332" w:rsidRPr="00D30CAB" w:rsidRDefault="002D5332" w:rsidP="00F544F7">
      <w:pPr>
        <w:spacing w:line="360" w:lineRule="auto"/>
        <w:ind w:left="108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bera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softwar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pis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butuh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tandard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tuka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agar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komun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.Seperti</w:t>
      </w:r>
      <w:proofErr w:type="spellEnd"/>
      <w:proofErr w:type="gram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Heath Level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7 (HL7), DICOM, XML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jeni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0E862F24" w14:textId="77777777" w:rsidR="00B65660" w:rsidRPr="00D30CAB" w:rsidRDefault="00B65660" w:rsidP="00F544F7">
      <w:pPr>
        <w:spacing w:line="360" w:lineRule="auto"/>
        <w:ind w:left="1080" w:firstLine="720"/>
        <w:jc w:val="both"/>
        <w:rPr>
          <w:rFonts w:asciiTheme="minorHAnsi" w:hAnsiTheme="minorHAnsi" w:cstheme="minorHAnsi"/>
          <w:sz w:val="22"/>
          <w:szCs w:val="22"/>
          <w:lang w:val="id-ID" w:eastAsia="id-ID"/>
        </w:rPr>
      </w:pPr>
    </w:p>
    <w:p w14:paraId="2FA51724" w14:textId="77777777" w:rsidR="002D5332" w:rsidRPr="00D30CAB" w:rsidRDefault="002D5332" w:rsidP="00103896">
      <w:pPr>
        <w:pStyle w:val="Heading4"/>
        <w:numPr>
          <w:ilvl w:val="0"/>
          <w:numId w:val="42"/>
        </w:numPr>
        <w:ind w:left="709"/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atabase </w:t>
      </w:r>
    </w:p>
    <w:p w14:paraId="6B758BD4" w14:textId="77777777" w:rsidR="002D5332" w:rsidRPr="00D30CAB" w:rsidRDefault="002D5332" w:rsidP="00B65660">
      <w:pPr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esai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tru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database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ik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ac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da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best practice databas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ambi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bu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rt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ertimbang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ut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stakeholder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ka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1782365C" w14:textId="77777777" w:rsidR="002D5332" w:rsidRPr="00D30CAB" w:rsidRDefault="002D5332" w:rsidP="00F544F7">
      <w:pPr>
        <w:spacing w:line="360" w:lineRule="auto"/>
        <w:ind w:left="108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796C2216" w14:textId="77777777" w:rsidR="002D5332" w:rsidRPr="00D30CAB" w:rsidRDefault="002D5332" w:rsidP="002D5332">
      <w:pPr>
        <w:spacing w:line="360" w:lineRule="auto"/>
        <w:ind w:left="108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4464AED0" w14:textId="77777777" w:rsidR="002D5332" w:rsidRPr="00D30CAB" w:rsidRDefault="002D5332" w:rsidP="002D5332">
      <w:pPr>
        <w:spacing w:line="360" w:lineRule="auto"/>
        <w:ind w:left="108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65932F1C" w14:textId="77777777" w:rsidR="002D5332" w:rsidRPr="00D30CAB" w:rsidRDefault="002D5332" w:rsidP="002D5332">
      <w:pPr>
        <w:spacing w:line="360" w:lineRule="auto"/>
        <w:ind w:left="108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5A83454C" w14:textId="77777777" w:rsidR="002D5332" w:rsidRPr="00D30CAB" w:rsidRDefault="002D5332" w:rsidP="002D5332">
      <w:pPr>
        <w:spacing w:line="360" w:lineRule="auto"/>
        <w:ind w:left="108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790665AC" w14:textId="5637D0E5" w:rsidR="002D5332" w:rsidRPr="00D30CAB" w:rsidRDefault="002D5332" w:rsidP="002D5332">
      <w:pPr>
        <w:spacing w:line="360" w:lineRule="auto"/>
        <w:ind w:left="108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3655CF69" w14:textId="1502D068" w:rsidR="00F544F7" w:rsidRPr="00D30CAB" w:rsidRDefault="00F544F7" w:rsidP="002D5332">
      <w:pPr>
        <w:spacing w:line="360" w:lineRule="auto"/>
        <w:ind w:left="108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2801D06B" w14:textId="68A559E8" w:rsidR="00F544F7" w:rsidRPr="00D30CAB" w:rsidRDefault="00F544F7" w:rsidP="002D5332">
      <w:pPr>
        <w:spacing w:line="360" w:lineRule="auto"/>
        <w:ind w:left="108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2A770C99" w14:textId="342B11F7" w:rsidR="00F544F7" w:rsidRPr="00D30CAB" w:rsidRDefault="00F544F7" w:rsidP="002D5332">
      <w:pPr>
        <w:spacing w:line="360" w:lineRule="auto"/>
        <w:ind w:left="108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735CF609" w14:textId="5057B825" w:rsidR="00F544F7" w:rsidRPr="00D30CAB" w:rsidRDefault="00F544F7" w:rsidP="002D5332">
      <w:pPr>
        <w:spacing w:line="360" w:lineRule="auto"/>
        <w:ind w:left="108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50404D77" w14:textId="4DE8A8E5" w:rsidR="00F544F7" w:rsidRPr="00D30CAB" w:rsidRDefault="00F544F7" w:rsidP="002D5332">
      <w:pPr>
        <w:spacing w:line="360" w:lineRule="auto"/>
        <w:ind w:left="108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71A42AC9" w14:textId="77777777" w:rsidR="00F544F7" w:rsidRPr="00D30CAB" w:rsidRDefault="00F544F7" w:rsidP="002D5332">
      <w:pPr>
        <w:spacing w:line="360" w:lineRule="auto"/>
        <w:ind w:left="108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05777B5D" w14:textId="77777777" w:rsidR="002D5332" w:rsidRPr="00D30CAB" w:rsidRDefault="002D5332" w:rsidP="002D5332">
      <w:pPr>
        <w:spacing w:line="360" w:lineRule="auto"/>
        <w:ind w:left="1080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53C44646" w14:textId="77777777" w:rsidR="002D5332" w:rsidRPr="00D30CAB" w:rsidRDefault="002D5332" w:rsidP="00E40577">
      <w:pPr>
        <w:pStyle w:val="Caption"/>
        <w:ind w:left="284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b/>
          <w:bCs/>
          <w:i w:val="0"/>
          <w:iCs w:val="0"/>
          <w:sz w:val="22"/>
          <w:szCs w:val="22"/>
        </w:rPr>
        <w:lastRenderedPageBreak/>
        <w:t>Pasal</w:t>
      </w:r>
      <w:proofErr w:type="spellEnd"/>
      <w:r w:rsidRPr="00D30CAB">
        <w:rPr>
          <w:rFonts w:asciiTheme="minorHAnsi" w:hAnsiTheme="minorHAnsi" w:cstheme="minorHAnsi"/>
          <w:b/>
          <w:bCs/>
          <w:i w:val="0"/>
          <w:iCs w:val="0"/>
          <w:sz w:val="22"/>
          <w:szCs w:val="22"/>
        </w:rPr>
        <w:t xml:space="preserve"> 6 </w:t>
      </w:r>
      <w:proofErr w:type="spellStart"/>
      <w:r w:rsidRPr="00D30CAB">
        <w:rPr>
          <w:rFonts w:asciiTheme="minorHAnsi" w:hAnsiTheme="minorHAnsi" w:cstheme="minorHAnsi"/>
          <w:b/>
          <w:bCs/>
          <w:i w:val="0"/>
          <w:iCs w:val="0"/>
          <w:sz w:val="22"/>
          <w:szCs w:val="22"/>
        </w:rPr>
        <w:t>Permenkes</w:t>
      </w:r>
      <w:proofErr w:type="spellEnd"/>
      <w:r w:rsidRPr="00D30CAB">
        <w:rPr>
          <w:rFonts w:asciiTheme="minorHAnsi" w:hAnsiTheme="minorHAnsi" w:cstheme="minorHAnsi"/>
          <w:b/>
          <w:bCs/>
          <w:i w:val="0"/>
          <w:iCs w:val="0"/>
          <w:sz w:val="22"/>
          <w:szCs w:val="22"/>
        </w:rPr>
        <w:t xml:space="preserve"> No. 82 </w:t>
      </w:r>
      <w:proofErr w:type="spellStart"/>
      <w:r w:rsidRPr="00D30CAB">
        <w:rPr>
          <w:rFonts w:asciiTheme="minorHAnsi" w:hAnsiTheme="minorHAnsi" w:cstheme="minorHAnsi"/>
          <w:b/>
          <w:bCs/>
          <w:i w:val="0"/>
          <w:iCs w:val="0"/>
          <w:sz w:val="22"/>
          <w:szCs w:val="22"/>
        </w:rPr>
        <w:t>menerangkan</w:t>
      </w:r>
      <w:proofErr w:type="spellEnd"/>
      <w:r w:rsidRPr="00D30CAB">
        <w:rPr>
          <w:rFonts w:asciiTheme="minorHAnsi" w:hAnsiTheme="minorHAnsi" w:cstheme="minorHAnsi"/>
          <w:b/>
          <w:bCs/>
          <w:i w:val="0"/>
          <w:iCs w:val="0"/>
          <w:sz w:val="22"/>
          <w:szCs w:val="22"/>
        </w:rPr>
        <w:t xml:space="preserve"> </w:t>
      </w:r>
      <w:proofErr w:type="spellStart"/>
      <w:proofErr w:type="gramStart"/>
      <w:r w:rsidRPr="00D30CAB">
        <w:rPr>
          <w:rFonts w:asciiTheme="minorHAnsi" w:hAnsiTheme="minorHAnsi" w:cstheme="minorHAnsi"/>
          <w:b/>
          <w:bCs/>
          <w:i w:val="0"/>
          <w:iCs w:val="0"/>
          <w:sz w:val="22"/>
          <w:szCs w:val="22"/>
        </w:rPr>
        <w:t>bahw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:</w:t>
      </w:r>
      <w:proofErr w:type="gramEnd"/>
    </w:p>
    <w:p w14:paraId="2BC8BAB5" w14:textId="77777777" w:rsidR="002D5332" w:rsidRPr="00D30CAB" w:rsidRDefault="002D5332" w:rsidP="00E40577">
      <w:pPr>
        <w:suppressAutoHyphens w:val="0"/>
        <w:spacing w:before="100" w:beforeAutospacing="1" w:line="360" w:lineRule="auto"/>
        <w:ind w:left="851" w:right="0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pali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di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di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:</w:t>
      </w:r>
      <w:proofErr w:type="gramEnd"/>
    </w:p>
    <w:p w14:paraId="4EAF6BF9" w14:textId="77777777" w:rsidR="002D5332" w:rsidRPr="00D30CAB" w:rsidRDefault="002D5332" w:rsidP="00103896">
      <w:pPr>
        <w:pStyle w:val="ListParagraph"/>
        <w:numPr>
          <w:ilvl w:val="0"/>
          <w:numId w:val="43"/>
        </w:numPr>
        <w:tabs>
          <w:tab w:val="num" w:pos="1134"/>
        </w:tabs>
        <w:spacing w:line="360" w:lineRule="auto"/>
        <w:ind w:left="851" w:firstLine="283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t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front Office)</w:t>
      </w:r>
    </w:p>
    <w:p w14:paraId="3ACE0E77" w14:textId="77777777" w:rsidR="002D5332" w:rsidRPr="00D30CAB" w:rsidRDefault="002D5332" w:rsidP="00103896">
      <w:pPr>
        <w:pStyle w:val="ListParagraph"/>
        <w:numPr>
          <w:ilvl w:val="0"/>
          <w:numId w:val="43"/>
        </w:numPr>
        <w:tabs>
          <w:tab w:val="num" w:pos="1134"/>
        </w:tabs>
        <w:spacing w:line="360" w:lineRule="auto"/>
        <w:ind w:left="851" w:firstLine="283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administrative (back Office) dan </w:t>
      </w:r>
    </w:p>
    <w:p w14:paraId="0E0DD15C" w14:textId="77777777" w:rsidR="002D5332" w:rsidRPr="00D30CAB" w:rsidRDefault="002D5332" w:rsidP="00103896">
      <w:pPr>
        <w:pStyle w:val="ListParagraph"/>
        <w:numPr>
          <w:ilvl w:val="0"/>
          <w:numId w:val="43"/>
        </w:numPr>
        <w:tabs>
          <w:tab w:val="num" w:pos="1134"/>
        </w:tabs>
        <w:spacing w:line="360" w:lineRule="auto"/>
        <w:ind w:left="851" w:firstLine="283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un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laborasi</w:t>
      </w:r>
      <w:proofErr w:type="spellEnd"/>
    </w:p>
    <w:p w14:paraId="43258000" w14:textId="77777777" w:rsidR="002D5332" w:rsidRPr="00D30CAB" w:rsidRDefault="002D5332" w:rsidP="00E40577">
      <w:pPr>
        <w:suppressAutoHyphens w:val="0"/>
        <w:spacing w:before="100" w:beforeAutospacing="1" w:after="100" w:afterAutospacing="1" w:line="360" w:lineRule="auto"/>
        <w:ind w:left="851" w:right="0" w:firstLine="567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i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ksud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d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y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1)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embang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ambah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duk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u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ictur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chiv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ystem (PACS),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oku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oku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anagement system),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uk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lin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rt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warehouse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ussin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telegence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10AC6814" w14:textId="77777777" w:rsidR="002D5332" w:rsidRPr="00D30CAB" w:rsidRDefault="002D5332" w:rsidP="00103896">
      <w:pPr>
        <w:pStyle w:val="Heading3"/>
        <w:numPr>
          <w:ilvl w:val="0"/>
          <w:numId w:val="44"/>
        </w:numPr>
        <w:jc w:val="left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ARSITEKTUR APLIKASI</w:t>
      </w:r>
    </w:p>
    <w:p w14:paraId="41218635" w14:textId="77777777" w:rsidR="002D5332" w:rsidRPr="00D30CAB" w:rsidRDefault="002D5332" w:rsidP="00E40577">
      <w:pPr>
        <w:spacing w:line="360" w:lineRule="auto"/>
        <w:ind w:left="851" w:firstLine="589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ing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lek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n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d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ik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amba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rsitek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inimal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variabe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akomodi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ut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 </w:t>
      </w:r>
    </w:p>
    <w:p w14:paraId="3E2668E9" w14:textId="77777777" w:rsidR="002D5332" w:rsidRPr="00D30CAB" w:rsidRDefault="002D5332" w:rsidP="002D5332">
      <w:pPr>
        <w:spacing w:line="360" w:lineRule="auto"/>
        <w:ind w:left="720" w:firstLine="720"/>
        <w:jc w:val="both"/>
        <w:rPr>
          <w:rFonts w:asciiTheme="minorHAnsi" w:hAnsiTheme="minorHAnsi" w:cstheme="minorHAnsi"/>
          <w:sz w:val="22"/>
          <w:szCs w:val="22"/>
          <w:lang w:val="id-ID" w:eastAsia="id-ID"/>
        </w:rPr>
      </w:pPr>
    </w:p>
    <w:p w14:paraId="62937B53" w14:textId="77777777" w:rsidR="002D5332" w:rsidRPr="00D30CAB" w:rsidRDefault="002D5332" w:rsidP="00E40577">
      <w:pPr>
        <w:spacing w:line="360" w:lineRule="auto"/>
        <w:ind w:left="720" w:hanging="11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Ru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ingku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da Front Office </w:t>
      </w:r>
      <w:r w:rsidRPr="00D30CAB">
        <w:rPr>
          <w:rFonts w:asciiTheme="minorHAnsi" w:hAnsiTheme="minorHAnsi" w:cstheme="minorHAnsi"/>
          <w:sz w:val="22"/>
          <w:szCs w:val="22"/>
          <w:lang w:val="de-DE" w:eastAsia="id-ID"/>
        </w:rPr>
        <w:t xml:space="preserve">dapat dimanfaatkan oleh unit kerja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lain</w:t>
      </w:r>
      <w:r w:rsidRPr="00D30CAB">
        <w:rPr>
          <w:rFonts w:asciiTheme="minorHAnsi" w:hAnsiTheme="minorHAnsi" w:cstheme="minorHAnsi"/>
          <w:sz w:val="22"/>
          <w:szCs w:val="22"/>
          <w:lang w:val="de-DE" w:eastAsia="id-ID"/>
        </w:rPr>
        <w:t>:</w:t>
      </w:r>
    </w:p>
    <w:p w14:paraId="4EEF0055" w14:textId="77777777" w:rsidR="002D5332" w:rsidRPr="00D30CAB" w:rsidRDefault="002D5332" w:rsidP="00103896">
      <w:pPr>
        <w:numPr>
          <w:ilvl w:val="0"/>
          <w:numId w:val="1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val="fi-FI" w:eastAsia="id-ID"/>
        </w:rPr>
        <w:t>Unit Customer Service (pusat informasi)</w:t>
      </w:r>
    </w:p>
    <w:p w14:paraId="41ECAD46" w14:textId="77777777" w:rsidR="002D5332" w:rsidRPr="00D30CAB" w:rsidRDefault="002D5332" w:rsidP="00103896">
      <w:pPr>
        <w:numPr>
          <w:ilvl w:val="0"/>
          <w:numId w:val="2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val="fi-FI" w:eastAsia="id-ID"/>
        </w:rPr>
        <w:t>Unit pendaftaran pasien rawat inap</w:t>
      </w:r>
    </w:p>
    <w:p w14:paraId="2FC01B97" w14:textId="77777777" w:rsidR="002D5332" w:rsidRPr="00D30CAB" w:rsidRDefault="002D5332" w:rsidP="00103896">
      <w:pPr>
        <w:numPr>
          <w:ilvl w:val="0"/>
          <w:numId w:val="3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val="fi-FI" w:eastAsia="id-ID"/>
        </w:rPr>
        <w:t>Unit pendaftaran pasien rawat jalan</w:t>
      </w:r>
    </w:p>
    <w:p w14:paraId="77EF3C6E" w14:textId="77777777" w:rsidR="002D5332" w:rsidRPr="00D30CAB" w:rsidRDefault="002D5332" w:rsidP="00103896">
      <w:pPr>
        <w:numPr>
          <w:ilvl w:val="0"/>
          <w:numId w:val="4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val="fi-FI" w:eastAsia="id-ID"/>
        </w:rPr>
        <w:t>Unit pendaftaran pasien rawat darurat</w:t>
      </w:r>
    </w:p>
    <w:p w14:paraId="2FEE3A3A" w14:textId="77777777" w:rsidR="002D5332" w:rsidRPr="00D30CAB" w:rsidRDefault="002D5332" w:rsidP="00103896">
      <w:pPr>
        <w:numPr>
          <w:ilvl w:val="0"/>
          <w:numId w:val="5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val="fi-FI" w:eastAsia="id-ID"/>
        </w:rPr>
        <w:t>Unit pendaftaran pasien di Unit Penunjang</w:t>
      </w:r>
    </w:p>
    <w:p w14:paraId="613C9D0F" w14:textId="77777777" w:rsidR="002D5332" w:rsidRPr="00D30CAB" w:rsidRDefault="002D5332" w:rsidP="002D5332">
      <w:pPr>
        <w:tabs>
          <w:tab w:val="left" w:pos="1134"/>
        </w:tabs>
        <w:spacing w:line="360" w:lineRule="auto"/>
        <w:ind w:hanging="11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ab/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ab/>
        <w:t xml:space="preserve">Peran Front Offic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m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en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:</w:t>
      </w:r>
      <w:proofErr w:type="gramEnd"/>
    </w:p>
    <w:p w14:paraId="6D62280E" w14:textId="77777777" w:rsidR="002D5332" w:rsidRPr="00D30CAB" w:rsidRDefault="002D5332" w:rsidP="00103896">
      <w:pPr>
        <w:numPr>
          <w:ilvl w:val="0"/>
          <w:numId w:val="6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gistrasi</w:t>
      </w:r>
      <w:proofErr w:type="spellEnd"/>
    </w:p>
    <w:p w14:paraId="69A79898" w14:textId="77777777" w:rsidR="002D5332" w:rsidRPr="00D30CAB" w:rsidRDefault="002D5332" w:rsidP="00103896">
      <w:pPr>
        <w:numPr>
          <w:ilvl w:val="0"/>
          <w:numId w:val="7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Billing System</w:t>
      </w:r>
    </w:p>
    <w:p w14:paraId="5D95F4A1" w14:textId="77777777" w:rsidR="002D5332" w:rsidRPr="00D30CAB" w:rsidRDefault="002D5332" w:rsidP="00103896">
      <w:pPr>
        <w:numPr>
          <w:ilvl w:val="0"/>
          <w:numId w:val="8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asir</w:t>
      </w:r>
      <w:proofErr w:type="spellEnd"/>
    </w:p>
    <w:p w14:paraId="5CD6B687" w14:textId="77777777" w:rsidR="002D5332" w:rsidRPr="00D30CAB" w:rsidRDefault="002D5332" w:rsidP="00103896">
      <w:pPr>
        <w:numPr>
          <w:ilvl w:val="0"/>
          <w:numId w:val="9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k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d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</w:p>
    <w:p w14:paraId="3425446B" w14:textId="54BB0858" w:rsidR="002D5332" w:rsidRPr="00D30CAB" w:rsidRDefault="002D5332" w:rsidP="00103896">
      <w:pPr>
        <w:numPr>
          <w:ilvl w:val="0"/>
          <w:numId w:val="10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otek</w:t>
      </w:r>
      <w:proofErr w:type="spellEnd"/>
    </w:p>
    <w:p w14:paraId="263BEB4A" w14:textId="77777777" w:rsidR="00E40577" w:rsidRPr="00D30CAB" w:rsidRDefault="00E40577" w:rsidP="00E40577">
      <w:pPr>
        <w:tabs>
          <w:tab w:val="left" w:pos="1134"/>
        </w:tabs>
        <w:suppressAutoHyphens w:val="0"/>
        <w:spacing w:line="360" w:lineRule="auto"/>
        <w:ind w:left="720" w:right="0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14BE7B84" w14:textId="702ED22A" w:rsidR="002D5332" w:rsidRPr="00D30CAB" w:rsidRDefault="00E40577" w:rsidP="00103896">
      <w:pPr>
        <w:pStyle w:val="Heading4"/>
        <w:numPr>
          <w:ilvl w:val="0"/>
          <w:numId w:val="45"/>
        </w:numPr>
        <w:ind w:left="709" w:hanging="283"/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  <w:t xml:space="preserve"> </w:t>
      </w:r>
      <w:r w:rsidR="002D5332" w:rsidRPr="00D30CAB"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  <w:t>BACK OFFICE</w:t>
      </w:r>
    </w:p>
    <w:p w14:paraId="6A9524BB" w14:textId="77777777" w:rsidR="002D5332" w:rsidRPr="00D30CAB" w:rsidRDefault="002D5332" w:rsidP="00103896">
      <w:pPr>
        <w:numPr>
          <w:ilvl w:val="0"/>
          <w:numId w:val="11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  <w:t xml:space="preserve">Inventory /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  <w:t>Logistik</w:t>
      </w:r>
      <w:proofErr w:type="spellEnd"/>
    </w:p>
    <w:p w14:paraId="76AF1975" w14:textId="77777777" w:rsidR="002D5332" w:rsidRPr="00D30CAB" w:rsidRDefault="002D5332" w:rsidP="00103896">
      <w:pPr>
        <w:numPr>
          <w:ilvl w:val="0"/>
          <w:numId w:val="12"/>
        </w:numPr>
        <w:tabs>
          <w:tab w:val="left" w:pos="1134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  <w:t>Akuntansi</w:t>
      </w:r>
      <w:proofErr w:type="spellEnd"/>
    </w:p>
    <w:p w14:paraId="3670A38D" w14:textId="77777777" w:rsidR="002D5332" w:rsidRPr="00D30CAB" w:rsidRDefault="002D5332" w:rsidP="002D5332">
      <w:pPr>
        <w:tabs>
          <w:tab w:val="left" w:pos="1134"/>
        </w:tabs>
        <w:suppressAutoHyphens w:val="0"/>
        <w:spacing w:line="360" w:lineRule="auto"/>
        <w:ind w:left="0" w:right="0"/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</w:pPr>
    </w:p>
    <w:p w14:paraId="1A3F306A" w14:textId="77777777" w:rsidR="002D5332" w:rsidRPr="00D30CAB" w:rsidRDefault="002D5332" w:rsidP="002D5332">
      <w:pPr>
        <w:tabs>
          <w:tab w:val="left" w:pos="1134"/>
        </w:tabs>
        <w:suppressAutoHyphens w:val="0"/>
        <w:spacing w:line="360" w:lineRule="auto"/>
        <w:ind w:left="0" w:right="0"/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</w:pPr>
    </w:p>
    <w:p w14:paraId="05312455" w14:textId="2F51B7E1" w:rsidR="002D5332" w:rsidRPr="00D30CAB" w:rsidRDefault="002D5332" w:rsidP="002D5332">
      <w:pPr>
        <w:tabs>
          <w:tab w:val="left" w:pos="1134"/>
        </w:tabs>
        <w:suppressAutoHyphens w:val="0"/>
        <w:spacing w:line="360" w:lineRule="auto"/>
        <w:ind w:left="0" w:right="0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6D0809A7" w14:textId="6867407B" w:rsidR="00E40577" w:rsidRPr="00D30CAB" w:rsidRDefault="00E40577" w:rsidP="002D5332">
      <w:pPr>
        <w:tabs>
          <w:tab w:val="left" w:pos="1134"/>
        </w:tabs>
        <w:suppressAutoHyphens w:val="0"/>
        <w:spacing w:line="360" w:lineRule="auto"/>
        <w:ind w:left="0" w:right="0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5C218F6A" w14:textId="77777777" w:rsidR="00E40577" w:rsidRPr="00D30CAB" w:rsidRDefault="00E40577" w:rsidP="002D5332">
      <w:pPr>
        <w:tabs>
          <w:tab w:val="left" w:pos="1134"/>
        </w:tabs>
        <w:suppressAutoHyphens w:val="0"/>
        <w:spacing w:line="360" w:lineRule="auto"/>
        <w:ind w:left="0" w:right="0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494B91D7" w14:textId="77777777" w:rsidR="002D5332" w:rsidRPr="00D30CAB" w:rsidRDefault="002D5332" w:rsidP="00103896">
      <w:pPr>
        <w:pStyle w:val="Heading4"/>
        <w:numPr>
          <w:ilvl w:val="0"/>
          <w:numId w:val="46"/>
        </w:numPr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GAMBARAN FORM</w:t>
      </w:r>
    </w:p>
    <w:p w14:paraId="7326D173" w14:textId="458EC637" w:rsidR="002D5332" w:rsidRPr="00D30CAB" w:rsidRDefault="002F4BD8" w:rsidP="00103896">
      <w:pPr>
        <w:pStyle w:val="Heading5"/>
        <w:numPr>
          <w:ilvl w:val="0"/>
          <w:numId w:val="47"/>
        </w:numPr>
        <w:ind w:firstLine="273"/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  <w:t xml:space="preserve"> </w:t>
      </w:r>
      <w:r w:rsidR="002D5332" w:rsidRPr="00D30CAB"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  <w:t>Front Office</w:t>
      </w:r>
    </w:p>
    <w:p w14:paraId="115704C6" w14:textId="77777777" w:rsidR="002F4BD8" w:rsidRPr="00D30CAB" w:rsidRDefault="002F4BD8" w:rsidP="002F4BD8">
      <w:pPr>
        <w:rPr>
          <w:rFonts w:asciiTheme="minorHAnsi" w:hAnsiTheme="minorHAnsi" w:cstheme="minorHAnsi"/>
          <w:sz w:val="22"/>
          <w:szCs w:val="22"/>
          <w:lang w:eastAsia="id-ID"/>
        </w:rPr>
      </w:pPr>
    </w:p>
    <w:tbl>
      <w:tblPr>
        <w:tblW w:w="10417" w:type="dxa"/>
        <w:tblInd w:w="-51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15"/>
        <w:gridCol w:w="2171"/>
        <w:gridCol w:w="2749"/>
        <w:gridCol w:w="3182"/>
      </w:tblGrid>
      <w:tr w:rsidR="002D5332" w:rsidRPr="00D30CAB" w14:paraId="04E75124" w14:textId="77777777" w:rsidTr="002D5332">
        <w:tc>
          <w:tcPr>
            <w:tcW w:w="2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3E1BA5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Modul</w:t>
            </w: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B74DF3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Menu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364848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Sub Menu</w:t>
            </w: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7FC64E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</w:p>
        </w:tc>
      </w:tr>
      <w:tr w:rsidR="002D5332" w:rsidRPr="00D30CAB" w14:paraId="58DA96F5" w14:textId="77777777" w:rsidTr="002F4BD8">
        <w:tc>
          <w:tcPr>
            <w:tcW w:w="231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208B66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Registrasi</w:t>
            </w:r>
            <w:proofErr w:type="spellEnd"/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90A02C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awat Jalan</w:t>
            </w:r>
          </w:p>
          <w:p w14:paraId="375D82D7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713731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gistrasi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ru</w:t>
            </w:r>
            <w:proofErr w:type="spellEnd"/>
          </w:p>
          <w:p w14:paraId="275F1869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sie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tal</w:t>
            </w:r>
            <w:proofErr w:type="spellEnd"/>
          </w:p>
          <w:p w14:paraId="0638442C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ujuk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(intern)</w:t>
            </w: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9BFF29" w14:textId="2A7063F0" w:rsidR="002D5332" w:rsidRPr="00D30CAB" w:rsidRDefault="00430FA7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gistrasi</w:t>
            </w:r>
            <w:proofErr w:type="spellEnd"/>
          </w:p>
          <w:p w14:paraId="7698A40E" w14:textId="144F1171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tal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(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gistrasi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)</w:t>
            </w:r>
          </w:p>
        </w:tc>
      </w:tr>
      <w:tr w:rsidR="002D5332" w:rsidRPr="00D30CAB" w14:paraId="392FAF8C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DE282B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B7DA6D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Rawat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Inap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437B83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  <w:p w14:paraId="30E62A5B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ooking Kamar</w:t>
            </w:r>
          </w:p>
          <w:p w14:paraId="08F3AFC4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Surat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rnyata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RI</w:t>
            </w: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AAA95B" w14:textId="4BF1BF92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Cetak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rnyata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anap</w:t>
            </w:r>
            <w:proofErr w:type="spellEnd"/>
          </w:p>
        </w:tc>
      </w:tr>
      <w:tr w:rsidR="002D5332" w:rsidRPr="00D30CAB" w14:paraId="4ABFC7B2" w14:textId="77777777" w:rsidTr="002F4BD8">
        <w:tc>
          <w:tcPr>
            <w:tcW w:w="231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6E5D21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Billing System</w:t>
            </w: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F7C1F0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Billing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sie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D7CCE9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Daftar Billing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sien</w:t>
            </w:r>
            <w:proofErr w:type="spellEnd"/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DCCD60" w14:textId="1B66A5C2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gram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Billing 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sien</w:t>
            </w:r>
            <w:proofErr w:type="spellEnd"/>
            <w:proofErr w:type="gram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kap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dan detail</w:t>
            </w:r>
          </w:p>
        </w:tc>
      </w:tr>
      <w:tr w:rsidR="002D5332" w:rsidRPr="00D30CAB" w14:paraId="3A2B2457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5CE031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117A31" w14:textId="5275BEB5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Verifikasi</w:t>
            </w:r>
            <w:proofErr w:type="spellEnd"/>
            <w:r w:rsidR="002F4BD8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sie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nggan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895ABA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Billing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sie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ngganan</w:t>
            </w:r>
            <w:proofErr w:type="spellEnd"/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6A82DD" w14:textId="3655FA0D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Billing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sie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nggan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kap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dan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etai</w:t>
            </w:r>
            <w:proofErr w:type="spellEnd"/>
          </w:p>
        </w:tc>
      </w:tr>
      <w:tr w:rsidR="002D5332" w:rsidRPr="00D30CAB" w14:paraId="1868C5D9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1DDF18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046C1E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Cetak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Tagih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Hari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B490EB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284EEE" w14:textId="3838AE46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Tagih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</w:p>
        </w:tc>
      </w:tr>
      <w:tr w:rsidR="002D5332" w:rsidRPr="00D30CAB" w14:paraId="2F0740D5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67AD0F4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AEE02E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Cetak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Tagih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FDB1FC0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5DD6D3" w14:textId="71827F2E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Invoice</w:t>
            </w:r>
          </w:p>
        </w:tc>
      </w:tr>
      <w:tr w:rsidR="002D5332" w:rsidRPr="00D30CAB" w14:paraId="41D200D1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4EFF99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B070B8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Jasa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okter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E0F80A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Proses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jasa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okter</w:t>
            </w:r>
            <w:proofErr w:type="spellEnd"/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98967C" w14:textId="419877F6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Cetak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jasa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okter</w:t>
            </w:r>
            <w:proofErr w:type="spellEnd"/>
          </w:p>
        </w:tc>
      </w:tr>
      <w:tr w:rsidR="002D5332" w:rsidRPr="00D30CAB" w14:paraId="56367C58" w14:textId="77777777" w:rsidTr="002F4BD8">
        <w:tc>
          <w:tcPr>
            <w:tcW w:w="231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762FBD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Kasir</w:t>
            </w:r>
            <w:proofErr w:type="spellEnd"/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122905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witansi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BC89F8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05D12E" w14:textId="07E043DF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Cetak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witansi</w:t>
            </w:r>
            <w:proofErr w:type="spellEnd"/>
          </w:p>
        </w:tc>
      </w:tr>
      <w:tr w:rsidR="002D5332" w:rsidRPr="00D30CAB" w14:paraId="129423C8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34D2360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52C077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Angsu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(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cicil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)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AE5D9E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4A2C59" w14:textId="1F472843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Cetak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witansi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cicilan</w:t>
            </w:r>
            <w:proofErr w:type="spellEnd"/>
          </w:p>
        </w:tc>
      </w:tr>
      <w:tr w:rsidR="002D5332" w:rsidRPr="00D30CAB" w14:paraId="6623E44A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82D7424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CD63AA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Cek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witansi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7561BF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33D94B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71667F19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F9E71E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242384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tal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witansi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7372F2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0D6848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57F8296C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426E656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5F1548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Edit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witansi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C05328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4303DD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33F8F20B" w14:textId="77777777" w:rsidTr="002F4BD8">
        <w:tc>
          <w:tcPr>
            <w:tcW w:w="2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5A02E7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Rekam</w:t>
            </w:r>
            <w:proofErr w:type="spellEnd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Medis</w:t>
            </w:r>
            <w:proofErr w:type="spellEnd"/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2E3CA0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Data Medical Record 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D1C4B8" w14:textId="77777777" w:rsidR="00BF1401" w:rsidRPr="00D30CAB" w:rsidRDefault="00363A5D" w:rsidP="00363A5D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 xml:space="preserve">Dafta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>Pasie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 xml:space="preserve"> </w:t>
            </w:r>
          </w:p>
          <w:p w14:paraId="01799796" w14:textId="77777777" w:rsidR="00363A5D" w:rsidRPr="00D30CAB" w:rsidRDefault="00363A5D" w:rsidP="00363A5D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 xml:space="preserve">Dafta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>Rrekam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>Medis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 xml:space="preserve"> </w:t>
            </w:r>
          </w:p>
          <w:p w14:paraId="0B0521BE" w14:textId="77777777" w:rsidR="00363A5D" w:rsidRPr="00D30CAB" w:rsidRDefault="00363A5D" w:rsidP="00363A5D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>Merge RM</w:t>
            </w:r>
          </w:p>
          <w:p w14:paraId="3153DB79" w14:textId="77777777" w:rsidR="00363A5D" w:rsidRPr="00D30CAB" w:rsidRDefault="00363A5D" w:rsidP="00363A5D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 xml:space="preserve">Setup </w:t>
            </w:r>
          </w:p>
          <w:p w14:paraId="1A2CA46F" w14:textId="77777777" w:rsidR="00363A5D" w:rsidRPr="00D30CAB" w:rsidRDefault="00363A5D" w:rsidP="00363A5D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 xml:space="preserve"> RL</w:t>
            </w:r>
          </w:p>
          <w:p w14:paraId="56D87E65" w14:textId="49A7A757" w:rsidR="00363A5D" w:rsidRPr="00D30CAB" w:rsidRDefault="00363A5D" w:rsidP="00363A5D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lang w:eastAsia="id-ID"/>
              </w:rPr>
              <w:t>Laporan</w:t>
            </w:r>
            <w:proofErr w:type="spellEnd"/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75D257" w14:textId="04E5AFAE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Medical Record</w:t>
            </w:r>
          </w:p>
          <w:p w14:paraId="251331CB" w14:textId="1E8811E7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BOR LOS TOI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ll</w:t>
            </w:r>
            <w:proofErr w:type="spellEnd"/>
          </w:p>
          <w:p w14:paraId="6C69F895" w14:textId="652388E2" w:rsidR="002D5332" w:rsidRPr="00D30CAB" w:rsidRDefault="002F4BD8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Jml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hari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anap</w:t>
            </w:r>
            <w:proofErr w:type="spellEnd"/>
          </w:p>
          <w:p w14:paraId="3872630A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</w:pPr>
          </w:p>
          <w:p w14:paraId="174E5AAA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val="id-ID" w:eastAsia="id-ID"/>
              </w:rPr>
            </w:pPr>
          </w:p>
        </w:tc>
      </w:tr>
      <w:tr w:rsidR="002D5332" w:rsidRPr="00D30CAB" w14:paraId="31BE4912" w14:textId="77777777" w:rsidTr="002F4BD8">
        <w:tc>
          <w:tcPr>
            <w:tcW w:w="231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6A5201" w14:textId="77777777" w:rsidR="002D5332" w:rsidRPr="00D30CAB" w:rsidRDefault="002D5332" w:rsidP="002F4BD8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Apotek</w:t>
            </w:r>
            <w:proofErr w:type="spellEnd"/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D8F18A" w14:textId="15261980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Master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B71AAA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86DC4D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36DB7CE1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05FBDF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9C8D07" w14:textId="71AD08BB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okter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DB187D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47502C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7FF6D997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5295DD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4BF5C3" w14:textId="63565324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     Member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1FEF56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2DAA9A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5CDAD7CE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067B9A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C0A5A0" w14:textId="08349CE6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     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bat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9ECD6D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Dafta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bat</w:t>
            </w:r>
            <w:proofErr w:type="spellEnd"/>
          </w:p>
          <w:p w14:paraId="733BDAC9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Dafta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bat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yg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ijual</w:t>
            </w:r>
            <w:proofErr w:type="spellEnd"/>
          </w:p>
          <w:p w14:paraId="5A454B87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Dafta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bat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husus</w:t>
            </w:r>
            <w:proofErr w:type="spellEnd"/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6F5349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159DD815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295F431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C5ED64" w14:textId="7BA3980B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brik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30FD42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707DFB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20CACE38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77658F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80072C" w14:textId="4F370B91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     Perusahaan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A0163A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8170A3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1E8084F5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F560C3E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206E74" w14:textId="15BF7C55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Suplier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3A405E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C42307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36646D3C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79746F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74A077" w14:textId="3B9595B1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     System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3CBC6B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Setting</w:t>
            </w: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14F769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21E6AB16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5BF5476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181F83" w14:textId="2D0BBC08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     User Setting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7DCCF7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User</w:t>
            </w:r>
          </w:p>
          <w:p w14:paraId="652CFA8B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User Group</w:t>
            </w: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948609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02707C89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3E3E17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E0BCB0" w14:textId="6D09515B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     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Ganti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Password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B39EF3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E5C983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00430825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66545C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BF16ED" w14:textId="77777777" w:rsidR="002D5332" w:rsidRPr="00D30CAB" w:rsidRDefault="002D5332" w:rsidP="002F4BD8">
            <w:pPr>
              <w:spacing w:line="360" w:lineRule="auto"/>
              <w:ind w:left="0" w:firstLine="43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DF7A36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60239D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4C2E1809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9C1935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7FCEB6" w14:textId="1A1FC72C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Adm</w:t>
            </w:r>
            <w:r w:rsidR="002F4BD8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redit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29F6C8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ED2841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187463A9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F5CE39E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94EFC7" w14:textId="5028B0D6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Adm.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Set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asir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BF74CA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F05EDF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536DE1CE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200B48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5DAE89" w14:textId="1CE8C0EC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sep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0FD8E64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4C7D41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7A018B9A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97C88B5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955EAB" w14:textId="3E43B5BF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asir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5DBAEE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D9438F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591FC61C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8559E2A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A1779D" w14:textId="4B55281A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tur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76B162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7FAD14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12817406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30004F4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CAC3E2" w14:textId="77777777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ogistik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C97444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7E3343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7048CD8C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B4CC620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597918" w14:textId="12561A73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 Adm.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mbeli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873B6D" w14:textId="77777777" w:rsidR="002D5332" w:rsidRPr="00D30CAB" w:rsidRDefault="002D5332" w:rsidP="002F4BD8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8FF96CC" w14:textId="393BF494" w:rsidR="002D5332" w:rsidRPr="00D30CAB" w:rsidRDefault="002F4BD8" w:rsidP="002F4BD8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mbeli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kap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dan </w:t>
            </w: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    </w:t>
            </w:r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etail</w:t>
            </w:r>
          </w:p>
        </w:tc>
      </w:tr>
      <w:tr w:rsidR="002D5332" w:rsidRPr="00D30CAB" w14:paraId="1CCE9C64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40271F7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DADF2E" w14:textId="182EA589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Stok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pname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3B0C85E" w14:textId="77777777" w:rsidR="002D5332" w:rsidRPr="00D30CAB" w:rsidRDefault="002D5332" w:rsidP="002F4BD8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03A420" w14:textId="2273AC22" w:rsidR="002D5332" w:rsidRPr="00D30CAB" w:rsidRDefault="002F4BD8" w:rsidP="002F4BD8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Stok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pname</w:t>
            </w:r>
            <w:proofErr w:type="spellEnd"/>
          </w:p>
          <w:p w14:paraId="66BC41A1" w14:textId="1E399772" w:rsidR="002D5332" w:rsidRPr="00D30CAB" w:rsidRDefault="002F4BD8" w:rsidP="002F4BD8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artu</w:t>
            </w:r>
            <w:proofErr w:type="spellEnd"/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Stok</w:t>
            </w:r>
          </w:p>
          <w:p w14:paraId="5F2EADCE" w14:textId="50BA82D2" w:rsidR="002D5332" w:rsidRPr="00D30CAB" w:rsidRDefault="002F4BD8" w:rsidP="002F4BD8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lastRenderedPageBreak/>
              <w:t xml:space="preserve"> </w:t>
            </w:r>
            <w:r w:rsidR="002D5332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Nilai Stok</w:t>
            </w:r>
          </w:p>
        </w:tc>
      </w:tr>
      <w:tr w:rsidR="002D5332" w:rsidRPr="00D30CAB" w14:paraId="1D493DCA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D527907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F9CD13" w14:textId="50914366" w:rsidR="002D5332" w:rsidRPr="00D30CAB" w:rsidRDefault="002D5332" w:rsidP="002F4BD8">
            <w:pPr>
              <w:spacing w:line="360" w:lineRule="auto"/>
              <w:ind w:left="0" w:hanging="36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    Surat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san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3D08F9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8E25B4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5110B96A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D4283B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181B99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E7B751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706647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7D32D775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A5E8A9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DB4402" w14:textId="620DC533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</w:t>
            </w:r>
            <w:r w:rsidR="002F4BD8"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 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CCC570" w14:textId="77777777" w:rsidR="002D5332" w:rsidRPr="00D30CAB" w:rsidRDefault="002D5332" w:rsidP="002F4BD8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BF22D1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.Set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asir</w:t>
            </w:r>
            <w:proofErr w:type="spellEnd"/>
          </w:p>
          <w:p w14:paraId="73A7908D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Vouche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</w:p>
          <w:p w14:paraId="7E616F40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Mini Market</w:t>
            </w:r>
          </w:p>
          <w:p w14:paraId="7AF5D82B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sep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OWA</w:t>
            </w:r>
          </w:p>
          <w:p w14:paraId="4472D571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sep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Tunai</w:t>
            </w:r>
            <w:proofErr w:type="spellEnd"/>
          </w:p>
          <w:p w14:paraId="04733894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esep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redit</w:t>
            </w:r>
            <w:proofErr w:type="spellEnd"/>
          </w:p>
          <w:p w14:paraId="534E4827" w14:textId="77777777" w:rsidR="002D5332" w:rsidRPr="00D30CAB" w:rsidRDefault="002D5332" w:rsidP="002F4BD8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redit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(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mpi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tagih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)</w:t>
            </w:r>
          </w:p>
        </w:tc>
      </w:tr>
      <w:tr w:rsidR="002D5332" w:rsidRPr="00D30CAB" w14:paraId="2F505E0A" w14:textId="77777777" w:rsidTr="002F4BD8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28094CC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D9222A" w14:textId="77777777" w:rsidR="002D5332" w:rsidRPr="00D30CAB" w:rsidRDefault="002D5332" w:rsidP="002F4BD8">
            <w:pPr>
              <w:spacing w:line="360" w:lineRule="auto"/>
              <w:ind w:left="0" w:firstLine="43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  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Analisa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jualan</w:t>
            </w:r>
            <w:proofErr w:type="spellEnd"/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0066BE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3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727DC9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</w:tbl>
    <w:p w14:paraId="39346D31" w14:textId="77777777" w:rsidR="002D5332" w:rsidRPr="00D30CAB" w:rsidRDefault="002D5332" w:rsidP="002D5332">
      <w:pPr>
        <w:spacing w:line="360" w:lineRule="auto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2B4DB630" w14:textId="77777777" w:rsidR="002D5332" w:rsidRPr="00D30CAB" w:rsidRDefault="002D5332" w:rsidP="002D5332">
      <w:pPr>
        <w:spacing w:line="360" w:lineRule="auto"/>
        <w:contextualSpacing/>
        <w:jc w:val="both"/>
        <w:rPr>
          <w:rFonts w:asciiTheme="minorHAnsi" w:hAnsiTheme="minorHAnsi" w:cstheme="minorHAnsi"/>
          <w:sz w:val="22"/>
          <w:szCs w:val="22"/>
          <w:shd w:val="clear" w:color="auto" w:fill="FFFFFF"/>
          <w:lang w:val="id-ID" w:eastAsia="id-ID"/>
        </w:rPr>
      </w:pPr>
    </w:p>
    <w:p w14:paraId="5F530A8E" w14:textId="77777777" w:rsidR="002D5332" w:rsidRPr="00D30CAB" w:rsidRDefault="002D5332" w:rsidP="002D5332">
      <w:pPr>
        <w:spacing w:line="360" w:lineRule="auto"/>
        <w:contextualSpacing/>
        <w:jc w:val="both"/>
        <w:rPr>
          <w:rFonts w:asciiTheme="minorHAnsi" w:hAnsiTheme="minorHAnsi" w:cstheme="minorHAnsi"/>
          <w:sz w:val="22"/>
          <w:szCs w:val="22"/>
          <w:shd w:val="clear" w:color="auto" w:fill="FFFFFF"/>
          <w:lang w:val="id-ID" w:eastAsia="id-ID"/>
        </w:rPr>
      </w:pPr>
    </w:p>
    <w:p w14:paraId="0FC8CF7E" w14:textId="77777777" w:rsidR="002D5332" w:rsidRPr="00D30CAB" w:rsidRDefault="002D5332" w:rsidP="002D5332">
      <w:pPr>
        <w:spacing w:line="360" w:lineRule="auto"/>
        <w:contextualSpacing/>
        <w:jc w:val="both"/>
        <w:rPr>
          <w:rFonts w:asciiTheme="minorHAnsi" w:hAnsiTheme="minorHAnsi" w:cstheme="minorHAnsi"/>
          <w:sz w:val="22"/>
          <w:szCs w:val="22"/>
          <w:shd w:val="clear" w:color="auto" w:fill="FFFFFF"/>
          <w:lang w:val="id-ID" w:eastAsia="id-ID"/>
        </w:rPr>
      </w:pPr>
    </w:p>
    <w:p w14:paraId="25CCC973" w14:textId="77777777" w:rsidR="002D5332" w:rsidRPr="00D30CAB" w:rsidRDefault="002D5332" w:rsidP="002D5332">
      <w:pPr>
        <w:spacing w:line="360" w:lineRule="auto"/>
        <w:contextualSpacing/>
        <w:jc w:val="both"/>
        <w:rPr>
          <w:rFonts w:asciiTheme="minorHAnsi" w:hAnsiTheme="minorHAnsi" w:cstheme="minorHAnsi"/>
          <w:sz w:val="22"/>
          <w:szCs w:val="22"/>
          <w:shd w:val="clear" w:color="auto" w:fill="FFFFFF"/>
          <w:lang w:val="id-ID" w:eastAsia="id-ID"/>
        </w:rPr>
      </w:pPr>
    </w:p>
    <w:p w14:paraId="3C590EDA" w14:textId="77777777" w:rsidR="002D5332" w:rsidRPr="00D30CAB" w:rsidRDefault="002D5332" w:rsidP="002D5332">
      <w:pPr>
        <w:spacing w:line="360" w:lineRule="auto"/>
        <w:contextualSpacing/>
        <w:jc w:val="both"/>
        <w:rPr>
          <w:rFonts w:asciiTheme="minorHAnsi" w:hAnsiTheme="minorHAnsi" w:cstheme="minorHAnsi"/>
          <w:sz w:val="22"/>
          <w:szCs w:val="22"/>
          <w:shd w:val="clear" w:color="auto" w:fill="FFFFFF"/>
          <w:lang w:val="id-ID" w:eastAsia="id-ID"/>
        </w:rPr>
      </w:pPr>
    </w:p>
    <w:p w14:paraId="3F9BA560" w14:textId="77777777" w:rsidR="002D5332" w:rsidRPr="00D30CAB" w:rsidRDefault="002D5332" w:rsidP="002D5332">
      <w:pPr>
        <w:spacing w:line="360" w:lineRule="auto"/>
        <w:contextualSpacing/>
        <w:jc w:val="both"/>
        <w:rPr>
          <w:rFonts w:asciiTheme="minorHAnsi" w:hAnsiTheme="minorHAnsi" w:cstheme="minorHAnsi"/>
          <w:sz w:val="22"/>
          <w:szCs w:val="22"/>
          <w:shd w:val="clear" w:color="auto" w:fill="FFFFFF"/>
          <w:lang w:val="id-ID" w:eastAsia="id-ID"/>
        </w:rPr>
      </w:pPr>
    </w:p>
    <w:p w14:paraId="7A12991D" w14:textId="77777777" w:rsidR="002D5332" w:rsidRPr="00D30CAB" w:rsidRDefault="002D5332" w:rsidP="00970AF9">
      <w:pPr>
        <w:spacing w:line="360" w:lineRule="auto"/>
        <w:ind w:left="0"/>
        <w:contextualSpacing/>
        <w:jc w:val="both"/>
        <w:rPr>
          <w:rFonts w:asciiTheme="minorHAnsi" w:hAnsiTheme="minorHAnsi" w:cstheme="minorHAnsi"/>
          <w:sz w:val="22"/>
          <w:szCs w:val="22"/>
          <w:shd w:val="clear" w:color="auto" w:fill="FFFFFF"/>
          <w:lang w:val="id-ID" w:eastAsia="id-ID"/>
        </w:rPr>
      </w:pPr>
    </w:p>
    <w:p w14:paraId="3688E92B" w14:textId="0632F7C7" w:rsidR="002D5332" w:rsidRPr="00D30CAB" w:rsidRDefault="002D5332" w:rsidP="00103896">
      <w:pPr>
        <w:pStyle w:val="Heading5"/>
        <w:numPr>
          <w:ilvl w:val="0"/>
          <w:numId w:val="48"/>
        </w:numPr>
        <w:ind w:left="709" w:firstLine="284"/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shd w:val="clear" w:color="auto" w:fill="FFFFFF"/>
          <w:lang w:eastAsia="id-ID"/>
        </w:rPr>
        <w:t>Back Office</w:t>
      </w:r>
    </w:p>
    <w:p w14:paraId="6C5845DD" w14:textId="77777777" w:rsidR="000732DC" w:rsidRPr="00D30CAB" w:rsidRDefault="000732DC" w:rsidP="000732DC">
      <w:pPr>
        <w:rPr>
          <w:rFonts w:asciiTheme="minorHAnsi" w:hAnsiTheme="minorHAnsi" w:cstheme="minorHAnsi"/>
          <w:sz w:val="22"/>
          <w:szCs w:val="22"/>
          <w:lang w:eastAsia="id-ID"/>
        </w:rPr>
      </w:pPr>
    </w:p>
    <w:tbl>
      <w:tblPr>
        <w:tblW w:w="10141" w:type="dxa"/>
        <w:tblInd w:w="-45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53"/>
        <w:gridCol w:w="2607"/>
        <w:gridCol w:w="2318"/>
        <w:gridCol w:w="2463"/>
      </w:tblGrid>
      <w:tr w:rsidR="002D5332" w:rsidRPr="00D30CAB" w14:paraId="4910966C" w14:textId="77777777" w:rsidTr="002D5332">
        <w:tc>
          <w:tcPr>
            <w:tcW w:w="27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65E55F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Modul</w:t>
            </w: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1D43AF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Menu</w:t>
            </w:r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BA3FB4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Sub Menu</w:t>
            </w: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2ABFE4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</w:p>
        </w:tc>
      </w:tr>
      <w:tr w:rsidR="002D5332" w:rsidRPr="00D30CAB" w14:paraId="6ECB6F4D" w14:textId="77777777" w:rsidTr="002D5332">
        <w:tc>
          <w:tcPr>
            <w:tcW w:w="27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678C2C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Logistik</w:t>
            </w:r>
            <w:proofErr w:type="spellEnd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792CC8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  </w:t>
            </w: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Setup</w:t>
            </w:r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B7C25C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EA804C2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2AA3540A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D79D23D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832BFB" w14:textId="77777777" w:rsidR="002D5332" w:rsidRPr="00D30CAB" w:rsidRDefault="002D5332" w:rsidP="00430FA7">
            <w:pPr>
              <w:spacing w:line="360" w:lineRule="auto"/>
              <w:ind w:left="-142" w:hanging="36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-          Master</w:t>
            </w:r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3AEA0A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Group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rang</w:t>
            </w:r>
            <w:proofErr w:type="spellEnd"/>
          </w:p>
          <w:p w14:paraId="433161C4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Jenis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rang</w:t>
            </w:r>
            <w:proofErr w:type="spellEnd"/>
          </w:p>
          <w:p w14:paraId="588077C4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Dafta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rang</w:t>
            </w:r>
            <w:proofErr w:type="spellEnd"/>
          </w:p>
          <w:p w14:paraId="537F72B1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Item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rang</w:t>
            </w:r>
            <w:proofErr w:type="spellEnd"/>
          </w:p>
          <w:p w14:paraId="5B5FDDFF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Dafta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abrik</w:t>
            </w:r>
            <w:proofErr w:type="spellEnd"/>
          </w:p>
          <w:p w14:paraId="07D4567B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Dafta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Suplier</w:t>
            </w:r>
            <w:proofErr w:type="spellEnd"/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067429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1A039ADA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6DBC2F2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D2AA69" w14:textId="77777777" w:rsidR="002D5332" w:rsidRPr="00D30CAB" w:rsidRDefault="002D5332" w:rsidP="00430FA7">
            <w:pPr>
              <w:spacing w:line="360" w:lineRule="auto"/>
              <w:ind w:left="-142" w:hanging="36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     Stok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pname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E05894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Stok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pname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Gudang</w:t>
            </w:r>
          </w:p>
          <w:p w14:paraId="74B32F2E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Stok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pname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Unit</w:t>
            </w: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25FD03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Stok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Opname</w:t>
            </w:r>
            <w:proofErr w:type="spellEnd"/>
          </w:p>
          <w:p w14:paraId="616814F5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art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Stok</w:t>
            </w:r>
          </w:p>
          <w:p w14:paraId="70F8F609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lastRenderedPageBreak/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Nilai Stok</w:t>
            </w:r>
          </w:p>
        </w:tc>
      </w:tr>
      <w:tr w:rsidR="002D5332" w:rsidRPr="00D30CAB" w14:paraId="18D0AD23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758601C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6BCD84" w14:textId="77777777" w:rsidR="002D5332" w:rsidRPr="00D30CAB" w:rsidRDefault="002D5332" w:rsidP="00430FA7">
            <w:pPr>
              <w:spacing w:line="360" w:lineRule="auto"/>
              <w:ind w:left="-142" w:hanging="36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    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Hitung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rsediaan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B81566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19B8BA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2A0739F7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88ECB0B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1028BB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 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mbelian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F76F91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Surat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sanan</w:t>
            </w:r>
            <w:proofErr w:type="spellEnd"/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7FDB27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san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rang</w:t>
            </w:r>
            <w:proofErr w:type="spellEnd"/>
          </w:p>
        </w:tc>
      </w:tr>
      <w:tr w:rsidR="002D5332" w:rsidRPr="00D30CAB" w14:paraId="5B11C320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247878D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282FB9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BB9DA7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Input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Faktur</w:t>
            </w:r>
            <w:proofErr w:type="spellEnd"/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9BFA84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mbelian</w:t>
            </w:r>
            <w:proofErr w:type="spellEnd"/>
          </w:p>
          <w:p w14:paraId="23E6748B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Mutasi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Gudang</w:t>
            </w:r>
          </w:p>
        </w:tc>
      </w:tr>
      <w:tr w:rsidR="002D5332" w:rsidRPr="00D30CAB" w14:paraId="26AFC89E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377792B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703898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roping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37EE1E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roping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rang</w:t>
            </w:r>
            <w:proofErr w:type="spellEnd"/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B6D900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roping</w:t>
            </w:r>
            <w:proofErr w:type="spellEnd"/>
          </w:p>
        </w:tc>
      </w:tr>
      <w:tr w:rsidR="002D5332" w:rsidRPr="00D30CAB" w14:paraId="68F29DF0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0B0134A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E0D912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F4638C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9BF429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73B5F309" w14:textId="77777777" w:rsidTr="002D5332">
        <w:tc>
          <w:tcPr>
            <w:tcW w:w="275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A1E03F" w14:textId="77777777" w:rsidR="002D5332" w:rsidRPr="00D30CAB" w:rsidRDefault="002D5332" w:rsidP="002D5332">
            <w:pPr>
              <w:spacing w:line="360" w:lineRule="auto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  <w:shd w:val="clear" w:color="auto" w:fill="FFFFFF"/>
                <w:lang w:eastAsia="id-ID"/>
              </w:rPr>
              <w:t>Akuntansi</w:t>
            </w:r>
            <w:proofErr w:type="spellEnd"/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24A57B" w14:textId="0108C6BA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</w:t>
            </w: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Setup</w:t>
            </w:r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ED3C4C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2EF692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72B68DC1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39A2B9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244FD4" w14:textId="0510DF9F" w:rsidR="002D5332" w:rsidRPr="00D30CAB" w:rsidRDefault="002D5332" w:rsidP="00430FA7">
            <w:pPr>
              <w:spacing w:line="360" w:lineRule="auto"/>
              <w:ind w:left="-142" w:hanging="36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   Company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rofil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172977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9EB5F0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41A3EFEB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690F96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87CBAE" w14:textId="307B5809" w:rsidR="002D5332" w:rsidRPr="00D30CAB" w:rsidRDefault="002D5332" w:rsidP="00430FA7">
            <w:pPr>
              <w:spacing w:line="360" w:lineRule="auto"/>
              <w:ind w:left="-142" w:hanging="36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   Register </w:t>
            </w:r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9D920D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Entry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rkiraan</w:t>
            </w:r>
            <w:proofErr w:type="spellEnd"/>
          </w:p>
          <w:p w14:paraId="1CF8CD46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as/Bank</w:t>
            </w:r>
          </w:p>
          <w:p w14:paraId="0FE7B406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Saldo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Awal</w:t>
            </w:r>
          </w:p>
          <w:p w14:paraId="46F2097E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Entry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rkira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Suplier</w:t>
            </w:r>
            <w:proofErr w:type="spellEnd"/>
          </w:p>
          <w:p w14:paraId="4E631345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Entry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rkira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langg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E71881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4AFEEA9A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37E928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F874C2" w14:textId="77777777" w:rsidR="002D5332" w:rsidRPr="00D30CAB" w:rsidRDefault="002D5332" w:rsidP="00430FA7">
            <w:pPr>
              <w:spacing w:line="360" w:lineRule="auto"/>
              <w:ind w:left="-142" w:hanging="36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    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Akuntansi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A3E60E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BD8E09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1E8666FB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07AEF09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73104FB" w14:textId="77777777" w:rsidR="002D5332" w:rsidRPr="00D30CAB" w:rsidRDefault="002D5332" w:rsidP="00430FA7">
            <w:pPr>
              <w:spacing w:line="360" w:lineRule="auto"/>
              <w:ind w:left="-142" w:hanging="36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-         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Tutup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uku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9913C9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98D093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1612E2D0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295AEA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919188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  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Hutang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agang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188F608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Entry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Hutang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agang</w:t>
            </w:r>
            <w:proofErr w:type="spellEnd"/>
          </w:p>
          <w:p w14:paraId="2E5372C4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osting Nota Bayar</w:t>
            </w:r>
          </w:p>
          <w:p w14:paraId="5266855F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Entry Nota Bayar</w:t>
            </w: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1761E2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6332DEA6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93F284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CBB18E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 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iutang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agang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677B51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Entry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iutang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Dagang</w:t>
            </w:r>
            <w:proofErr w:type="spellEnd"/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F28707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</w:tr>
      <w:tr w:rsidR="002D5332" w:rsidRPr="00D30CAB" w14:paraId="206FF333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946E9B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640428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  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Jurnal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002FD2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Kas</w:t>
            </w:r>
          </w:p>
          <w:p w14:paraId="30377B75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ank</w:t>
            </w:r>
          </w:p>
          <w:p w14:paraId="5B880E1F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dapatan</w:t>
            </w:r>
            <w:proofErr w:type="spellEnd"/>
          </w:p>
          <w:p w14:paraId="0D929434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mbelian</w:t>
            </w:r>
            <w:proofErr w:type="spellEnd"/>
          </w:p>
          <w:p w14:paraId="4B4C59AB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Memorial</w:t>
            </w: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18D999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Voucher Kas</w:t>
            </w:r>
          </w:p>
          <w:p w14:paraId="1360B2AE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Voucher Bank</w:t>
            </w:r>
          </w:p>
          <w:p w14:paraId="7FB3667E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Voucher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ndapatan</w:t>
            </w:r>
            <w:proofErr w:type="spellEnd"/>
          </w:p>
        </w:tc>
      </w:tr>
      <w:tr w:rsidR="002D5332" w:rsidRPr="00D30CAB" w14:paraId="62B6EA9B" w14:textId="77777777" w:rsidTr="002D533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1D1B616" w14:textId="77777777" w:rsidR="002D5332" w:rsidRPr="00D30CAB" w:rsidRDefault="002D5332" w:rsidP="002D5332">
            <w:pPr>
              <w:spacing w:line="360" w:lineRule="auto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6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431333" w14:textId="77777777" w:rsidR="002D5332" w:rsidRPr="00D30CAB" w:rsidRDefault="002D5332" w:rsidP="00430FA7">
            <w:pPr>
              <w:spacing w:line="360" w:lineRule="auto"/>
              <w:ind w:left="-142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val="id-ID" w:eastAsia="id-ID"/>
              </w:rPr>
              <w:t xml:space="preserve">  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poran</w:t>
            </w:r>
            <w:proofErr w:type="spellEnd"/>
          </w:p>
        </w:tc>
        <w:tc>
          <w:tcPr>
            <w:tcW w:w="23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4487FC" w14:textId="77777777" w:rsidR="002D5332" w:rsidRPr="00D30CAB" w:rsidRDefault="002D5332" w:rsidP="00430FA7">
            <w:pPr>
              <w:spacing w:line="360" w:lineRule="auto"/>
              <w:ind w:left="0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</w:p>
        </w:tc>
        <w:tc>
          <w:tcPr>
            <w:tcW w:w="2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21B413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uk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Hari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Kas</w:t>
            </w:r>
          </w:p>
          <w:p w14:paraId="69061B76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uk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Hari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Bank</w:t>
            </w:r>
          </w:p>
          <w:p w14:paraId="2A58608D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uk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esar</w:t>
            </w:r>
            <w:proofErr w:type="spellEnd"/>
          </w:p>
          <w:p w14:paraId="1B7CBD2B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Neraca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</w:p>
          <w:p w14:paraId="1B71DA17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Rugi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Laba</w:t>
            </w:r>
            <w:proofErr w:type="spellEnd"/>
          </w:p>
          <w:p w14:paraId="79C8520F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uk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mbant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Hutang</w:t>
            </w:r>
            <w:proofErr w:type="spellEnd"/>
          </w:p>
          <w:p w14:paraId="15010203" w14:textId="77777777" w:rsidR="002D5332" w:rsidRPr="00D30CAB" w:rsidRDefault="002D5332" w:rsidP="00430FA7">
            <w:pPr>
              <w:spacing w:line="360" w:lineRule="auto"/>
              <w:ind w:left="0"/>
              <w:jc w:val="both"/>
              <w:rPr>
                <w:rFonts w:asciiTheme="minorHAnsi" w:hAnsiTheme="minorHAnsi" w:cstheme="minorHAnsi"/>
                <w:sz w:val="22"/>
                <w:szCs w:val="22"/>
                <w:lang w:eastAsia="id-ID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Buk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embantu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  <w:shd w:val="clear" w:color="auto" w:fill="FFFFFF"/>
                <w:lang w:eastAsia="id-ID"/>
              </w:rPr>
              <w:t>Piutang</w:t>
            </w:r>
            <w:proofErr w:type="spellEnd"/>
          </w:p>
        </w:tc>
      </w:tr>
    </w:tbl>
    <w:p w14:paraId="1E531B05" w14:textId="77777777" w:rsidR="002D5332" w:rsidRPr="00D30CAB" w:rsidRDefault="002D5332" w:rsidP="002D5332">
      <w:pPr>
        <w:spacing w:line="360" w:lineRule="auto"/>
        <w:ind w:left="0"/>
        <w:jc w:val="both"/>
        <w:rPr>
          <w:rFonts w:asciiTheme="minorHAnsi" w:hAnsiTheme="minorHAnsi" w:cstheme="minorHAnsi"/>
          <w:sz w:val="22"/>
          <w:szCs w:val="22"/>
          <w:lang w:val="id-ID" w:eastAsia="id-ID"/>
        </w:rPr>
      </w:pPr>
    </w:p>
    <w:p w14:paraId="75405911" w14:textId="77777777" w:rsidR="002D5332" w:rsidRPr="00D30CAB" w:rsidRDefault="002D5332" w:rsidP="002D5332">
      <w:pPr>
        <w:spacing w:line="360" w:lineRule="auto"/>
        <w:jc w:val="both"/>
        <w:rPr>
          <w:rFonts w:asciiTheme="minorHAnsi" w:hAnsiTheme="minorHAnsi" w:cstheme="minorHAnsi"/>
          <w:sz w:val="22"/>
          <w:szCs w:val="22"/>
          <w:lang w:val="id-ID" w:eastAsia="id-ID"/>
        </w:rPr>
      </w:pPr>
    </w:p>
    <w:p w14:paraId="40A5E19A" w14:textId="77777777" w:rsidR="002D5332" w:rsidRPr="00D30CAB" w:rsidRDefault="002D5332" w:rsidP="00103896">
      <w:pPr>
        <w:pStyle w:val="Heading3"/>
        <w:numPr>
          <w:ilvl w:val="0"/>
          <w:numId w:val="49"/>
        </w:numPr>
        <w:tabs>
          <w:tab w:val="clear" w:pos="720"/>
          <w:tab w:val="num" w:pos="567"/>
        </w:tabs>
        <w:ind w:left="709" w:hanging="283"/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>KOMUNIKASI DAN KOLABORASI</w:t>
      </w:r>
    </w:p>
    <w:p w14:paraId="36CCB7AC" w14:textId="2A1E68C2" w:rsidR="002D5332" w:rsidRPr="00D30CAB" w:rsidRDefault="00430FA7" w:rsidP="00103896">
      <w:pPr>
        <w:pStyle w:val="Heading4"/>
        <w:numPr>
          <w:ilvl w:val="0"/>
          <w:numId w:val="50"/>
        </w:numPr>
        <w:tabs>
          <w:tab w:val="clear" w:pos="720"/>
          <w:tab w:val="num" w:pos="851"/>
        </w:tabs>
        <w:ind w:left="709" w:firstLine="284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="002D5332" w:rsidRPr="00D30CAB">
        <w:rPr>
          <w:rFonts w:asciiTheme="minorHAnsi" w:hAnsiTheme="minorHAnsi" w:cstheme="minorHAnsi"/>
          <w:sz w:val="22"/>
          <w:szCs w:val="22"/>
          <w:lang w:eastAsia="id-ID"/>
        </w:rPr>
        <w:t>Komunikasi</w:t>
      </w:r>
      <w:proofErr w:type="spellEnd"/>
      <w:r w:rsidR="002D5332"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</w:p>
    <w:p w14:paraId="66AF1C72" w14:textId="77777777" w:rsidR="002D5332" w:rsidRPr="00D30CAB" w:rsidRDefault="002D5332" w:rsidP="00FD6A39">
      <w:pPr>
        <w:autoSpaceDE w:val="0"/>
        <w:autoSpaceDN w:val="0"/>
        <w:adjustRightInd w:val="0"/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teroperabili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interak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lu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otoko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setuju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ew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macam-mac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l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un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antar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jad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un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ik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:</w:t>
      </w:r>
    </w:p>
    <w:p w14:paraId="66E32EE2" w14:textId="77777777" w:rsidR="002D5332" w:rsidRPr="00D30CAB" w:rsidRDefault="002D5332" w:rsidP="00970AF9">
      <w:pPr>
        <w:numPr>
          <w:ilvl w:val="0"/>
          <w:numId w:val="13"/>
        </w:numPr>
        <w:tabs>
          <w:tab w:val="left" w:pos="426"/>
          <w:tab w:val="left" w:pos="993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tandaris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AK BMN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il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erint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</w:t>
      </w:r>
    </w:p>
    <w:p w14:paraId="348A7C67" w14:textId="77777777" w:rsidR="002D5332" w:rsidRPr="00D30CAB" w:rsidRDefault="002D5332" w:rsidP="00970AF9">
      <w:pPr>
        <w:numPr>
          <w:ilvl w:val="0"/>
          <w:numId w:val="14"/>
        </w:numPr>
        <w:tabs>
          <w:tab w:val="left" w:pos="426"/>
          <w:tab w:val="left" w:pos="993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SIRS) </w:t>
      </w:r>
    </w:p>
    <w:p w14:paraId="3FD34F43" w14:textId="77777777" w:rsidR="002D5332" w:rsidRPr="00D30CAB" w:rsidRDefault="002D5332" w:rsidP="00970AF9">
      <w:pPr>
        <w:numPr>
          <w:ilvl w:val="0"/>
          <w:numId w:val="15"/>
        </w:numPr>
        <w:tabs>
          <w:tab w:val="clear" w:pos="1004"/>
          <w:tab w:val="left" w:pos="426"/>
          <w:tab w:val="left" w:pos="993"/>
        </w:tabs>
        <w:suppressAutoHyphens w:val="0"/>
        <w:spacing w:line="360" w:lineRule="auto"/>
        <w:ind w:right="0" w:hanging="295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Casemix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>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husu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sa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gra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mi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esehatan Nasional)</w:t>
      </w:r>
    </w:p>
    <w:p w14:paraId="2894A0FF" w14:textId="77777777" w:rsidR="002D5332" w:rsidRPr="00D30CAB" w:rsidRDefault="002D5332" w:rsidP="00970AF9">
      <w:pPr>
        <w:numPr>
          <w:ilvl w:val="0"/>
          <w:numId w:val="16"/>
        </w:numPr>
        <w:tabs>
          <w:tab w:val="left" w:pos="426"/>
          <w:tab w:val="left" w:pos="993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duk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inerj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</w:p>
    <w:p w14:paraId="68F12070" w14:textId="5A8BC007" w:rsidR="002D5332" w:rsidRPr="00D30CAB" w:rsidRDefault="002D5332" w:rsidP="00FD6A39">
      <w:pPr>
        <w:autoSpaceDE w:val="0"/>
        <w:autoSpaceDN w:val="0"/>
        <w:adjustRightInd w:val="0"/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b/>
          <w:bCs/>
          <w:i/>
          <w:iCs/>
          <w:sz w:val="22"/>
          <w:szCs w:val="22"/>
          <w:lang w:eastAsia="id-ID"/>
        </w:rPr>
        <w:t xml:space="preserve">One Medic – One Solutions for Health Information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ran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un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kembang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j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h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2008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lengkap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yste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am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hing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e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ind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cyber crime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ole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-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id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ertangg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wab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55C7516E" w14:textId="3E52A8EE" w:rsidR="00970AF9" w:rsidRPr="00D30CAB" w:rsidRDefault="002D5332" w:rsidP="00970AF9">
      <w:pPr>
        <w:autoSpaceDE w:val="0"/>
        <w:autoSpaceDN w:val="0"/>
        <w:adjustRightInd w:val="0"/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esai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SIMRS One Medic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bas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Web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gu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integrasi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-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internal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eksternal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online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>’.</w:t>
      </w:r>
    </w:p>
    <w:p w14:paraId="2A272A10" w14:textId="68772096" w:rsidR="002D5332" w:rsidRPr="00D30CAB" w:rsidRDefault="002D5332" w:rsidP="00FD6A39">
      <w:pPr>
        <w:autoSpaceDE w:val="0"/>
        <w:autoSpaceDN w:val="0"/>
        <w:adjustRightInd w:val="0"/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Fitur-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itu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One Medic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olu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jawab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nta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as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p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dust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d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: </w:t>
      </w:r>
    </w:p>
    <w:p w14:paraId="5ECC1007" w14:textId="77777777" w:rsidR="00FD6A39" w:rsidRPr="00D30CAB" w:rsidRDefault="00FD6A39" w:rsidP="00970AF9">
      <w:pPr>
        <w:autoSpaceDE w:val="0"/>
        <w:autoSpaceDN w:val="0"/>
        <w:adjustRightInd w:val="0"/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3B857297" w14:textId="77777777" w:rsidR="002D5332" w:rsidRPr="00D30CAB" w:rsidRDefault="002D5332" w:rsidP="00970AF9">
      <w:pPr>
        <w:numPr>
          <w:ilvl w:val="0"/>
          <w:numId w:val="17"/>
        </w:numPr>
        <w:tabs>
          <w:tab w:val="left" w:pos="993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Security system </w:t>
      </w:r>
    </w:p>
    <w:p w14:paraId="0989EF57" w14:textId="77777777" w:rsidR="002D5332" w:rsidRPr="00D30CAB" w:rsidRDefault="002D5332" w:rsidP="00970AF9">
      <w:pPr>
        <w:numPr>
          <w:ilvl w:val="0"/>
          <w:numId w:val="18"/>
        </w:numPr>
        <w:tabs>
          <w:tab w:val="left" w:pos="993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lastRenderedPageBreak/>
        <w:t xml:space="preserve">MPI server solutions </w:t>
      </w:r>
    </w:p>
    <w:p w14:paraId="0BAF7FFA" w14:textId="77777777" w:rsidR="002D5332" w:rsidRPr="00D30CAB" w:rsidRDefault="002D5332" w:rsidP="00970AF9">
      <w:pPr>
        <w:numPr>
          <w:ilvl w:val="0"/>
          <w:numId w:val="19"/>
        </w:numPr>
        <w:tabs>
          <w:tab w:val="left" w:pos="993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Billing records system </w:t>
      </w:r>
    </w:p>
    <w:p w14:paraId="66CD431B" w14:textId="04278AE1" w:rsidR="002D5332" w:rsidRPr="00D30CAB" w:rsidRDefault="002D5332" w:rsidP="00970AF9">
      <w:pPr>
        <w:numPr>
          <w:ilvl w:val="0"/>
          <w:numId w:val="20"/>
        </w:numPr>
        <w:tabs>
          <w:tab w:val="left" w:pos="993"/>
        </w:tabs>
        <w:suppressAutoHyphens w:val="0"/>
        <w:spacing w:line="360" w:lineRule="auto"/>
        <w:ind w:right="0" w:hanging="11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labo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</w:p>
    <w:p w14:paraId="7C079A19" w14:textId="4AAFB268" w:rsidR="00970AF9" w:rsidRPr="00D30CAB" w:rsidRDefault="00970AF9" w:rsidP="00970AF9">
      <w:pPr>
        <w:tabs>
          <w:tab w:val="left" w:pos="993"/>
        </w:tabs>
        <w:suppressAutoHyphens w:val="0"/>
        <w:spacing w:line="360" w:lineRule="auto"/>
        <w:ind w:left="0" w:right="0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515C2D67" w14:textId="77777777" w:rsidR="00970AF9" w:rsidRPr="00D30CAB" w:rsidRDefault="00970AF9" w:rsidP="00970AF9">
      <w:pPr>
        <w:tabs>
          <w:tab w:val="left" w:pos="993"/>
        </w:tabs>
        <w:suppressAutoHyphens w:val="0"/>
        <w:spacing w:line="360" w:lineRule="auto"/>
        <w:ind w:left="0" w:right="0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6B943FDE" w14:textId="77777777" w:rsidR="002D5332" w:rsidRPr="00D30CAB" w:rsidRDefault="002D5332" w:rsidP="00FD6A39">
      <w:pPr>
        <w:tabs>
          <w:tab w:val="left" w:pos="851"/>
        </w:tabs>
        <w:autoSpaceDE w:val="0"/>
        <w:autoSpaceDN w:val="0"/>
        <w:adjustRightInd w:val="0"/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labo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erjasam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perasio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KSO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Built Operational Transfer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(BOT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ala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olu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erap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hing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siko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ves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(Hardware, Software dan </w:t>
      </w:r>
      <w:proofErr w:type="spellStart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>Brainware</w:t>
      </w:r>
      <w:proofErr w:type="spellEnd"/>
      <w:r w:rsidRPr="00D30CAB">
        <w:rPr>
          <w:rFonts w:asciiTheme="minorHAnsi" w:hAnsiTheme="minorHAnsi" w:cstheme="minorHAnsi"/>
          <w:i/>
          <w:iCs/>
          <w:sz w:val="22"/>
          <w:szCs w:val="22"/>
          <w:lang w:eastAsia="id-ID"/>
        </w:rPr>
        <w:t xml:space="preserve">)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siko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ksan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ad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nsul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hing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id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l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ves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s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rt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jami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erhasi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aksana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</w:p>
    <w:p w14:paraId="3163186B" w14:textId="77777777" w:rsidR="002D5332" w:rsidRPr="00D30CAB" w:rsidRDefault="002D5332" w:rsidP="002D5332">
      <w:pPr>
        <w:autoSpaceDE w:val="0"/>
        <w:autoSpaceDN w:val="0"/>
        <w:adjustRightInd w:val="0"/>
        <w:spacing w:line="360" w:lineRule="auto"/>
        <w:ind w:left="709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Kerjasam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perasio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KSO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janj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u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ebi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asing-masi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a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sah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gu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se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sah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ilik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angg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untu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ug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sama-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41AC8295" w14:textId="77777777" w:rsidR="002D5332" w:rsidRPr="00D30CAB" w:rsidRDefault="002D5332" w:rsidP="002D5332">
      <w:pPr>
        <w:autoSpaceDE w:val="0"/>
        <w:autoSpaceDN w:val="0"/>
        <w:adjustRightInd w:val="0"/>
        <w:spacing w:line="360" w:lineRule="auto"/>
        <w:ind w:left="709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Salah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labo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embang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erjasam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perasio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KSO)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</w:t>
      </w:r>
      <w:r w:rsidRPr="00D30CAB">
        <w:rPr>
          <w:rFonts w:asciiTheme="minorHAnsi" w:hAnsiTheme="minorHAnsi" w:cstheme="minorHAnsi"/>
          <w:sz w:val="22"/>
          <w:szCs w:val="22"/>
          <w:lang w:val="id-ID" w:eastAsia="id-ID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>Build</w:t>
      </w:r>
      <w:proofErr w:type="gramEnd"/>
      <w:r w:rsidRPr="00D30CAB">
        <w:rPr>
          <w:rFonts w:asciiTheme="minorHAnsi" w:hAnsiTheme="minorHAnsi" w:cstheme="minorHAnsi"/>
          <w:sz w:val="22"/>
          <w:szCs w:val="22"/>
          <w:lang w:val="id-ID" w:eastAsia="id-ID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Operational Transfer (BOT)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ur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SAK no 39, KSO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rup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2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ebihd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asing-masi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pa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at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sah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menggun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asset dan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sah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ilik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sama-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angg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siko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sah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Smempuny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lu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sar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u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unju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i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dang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nsul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/vendor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bertind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investor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lastRenderedPageBreak/>
        <w:t>menyediakan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l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pdat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u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1)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ngkat</w:t>
      </w:r>
      <w:proofErr w:type="spellEnd"/>
      <w:proofErr w:type="gram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Server, PC &amp;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), 2)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un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(Software)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usi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rainware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na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operator ( Data Entry), Programmer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na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.</w:t>
      </w:r>
    </w:p>
    <w:p w14:paraId="121A736F" w14:textId="59DDC56E" w:rsidR="002D5332" w:rsidRPr="00D30CAB" w:rsidRDefault="002D5332" w:rsidP="002D5332">
      <w:pPr>
        <w:autoSpaceDE w:val="0"/>
        <w:autoSpaceDN w:val="0"/>
        <w:adjustRightInd w:val="0"/>
        <w:spacing w:line="360" w:lineRule="auto"/>
        <w:ind w:left="709" w:firstLine="72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fa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t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SO SIMR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mi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kelanju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rt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rose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damp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/transfer knowledge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MRS,sehingga</w:t>
      </w:r>
      <w:proofErr w:type="spellEnd"/>
      <w:proofErr w:type="gram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inimal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siko-resiko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aga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mplemen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 di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RS dan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e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cost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keluar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ves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knolog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nantias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l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pdate.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kewajib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yedi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asilit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r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rasar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unj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gia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perasio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KSO SIMR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mbal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vest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bera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lternati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nt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lai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mbeban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ienp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gistr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unju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/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esep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tau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on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nit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Habi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k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BHP</w:t>
      </w:r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),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onen</w:t>
      </w:r>
      <w:proofErr w:type="spellEnd"/>
      <w:proofErr w:type="gram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nit Jas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omod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ti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efisien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perasio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RS.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nsul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mpuny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wajib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gemba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/update, tailor-made(customize)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su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ut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RS, Transfer Knowledge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damp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operasiona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l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as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.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eri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car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selur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ai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odu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plik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source cod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upu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blue print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pada mas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hi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ja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hing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RS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harap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jad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di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elol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</w:t>
      </w:r>
      <w:r w:rsidR="00AC750E"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asc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masa KSO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n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tergantu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ih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nsult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jad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revenue</w:t>
      </w:r>
      <w:r w:rsidR="00697828"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eastAsia="id-ID"/>
        </w:rPr>
        <w:t>center 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are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is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gembang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RS yang lain.</w:t>
      </w:r>
    </w:p>
    <w:p w14:paraId="1BCB32FB" w14:textId="77777777" w:rsidR="002D5332" w:rsidRPr="00D30CAB" w:rsidRDefault="002D5332" w:rsidP="002D5332">
      <w:pPr>
        <w:shd w:val="clear" w:color="auto" w:fill="FFFFFF"/>
        <w:tabs>
          <w:tab w:val="left" w:pos="567"/>
        </w:tabs>
        <w:spacing w:line="360" w:lineRule="auto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</w:p>
    <w:p w14:paraId="5D6F8FDD" w14:textId="77777777" w:rsidR="002D5332" w:rsidRPr="00D30CAB" w:rsidRDefault="002D5332" w:rsidP="00103896">
      <w:pPr>
        <w:pStyle w:val="Heading3"/>
        <w:numPr>
          <w:ilvl w:val="0"/>
          <w:numId w:val="51"/>
        </w:numPr>
        <w:jc w:val="left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RASTRUKTUR APLIKASI</w:t>
      </w:r>
    </w:p>
    <w:p w14:paraId="1BEEF278" w14:textId="77777777" w:rsidR="002D5332" w:rsidRPr="00D30CAB" w:rsidRDefault="002D5332" w:rsidP="00FD6A39">
      <w:pPr>
        <w:spacing w:line="360" w:lineRule="auto"/>
        <w:ind w:left="851" w:firstLine="567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on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t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gu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nunj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laksana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nerap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IMRS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na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sua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butuh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:</w:t>
      </w:r>
      <w:proofErr w:type="gramEnd"/>
    </w:p>
    <w:p w14:paraId="38D8AFA0" w14:textId="77777777" w:rsidR="002D5332" w:rsidRPr="00D30CAB" w:rsidRDefault="002D5332" w:rsidP="00103896">
      <w:pPr>
        <w:numPr>
          <w:ilvl w:val="0"/>
          <w:numId w:val="21"/>
        </w:numPr>
        <w:tabs>
          <w:tab w:val="clear" w:pos="720"/>
          <w:tab w:val="left" w:pos="1276"/>
        </w:tabs>
        <w:suppressAutoHyphens w:val="0"/>
        <w:spacing w:before="100" w:beforeAutospacing="1" w:after="100" w:afterAutospacing="1" w:line="360" w:lineRule="auto"/>
        <w:ind w:left="993" w:right="0" w:firstLine="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Software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form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ajem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)</w:t>
      </w:r>
    </w:p>
    <w:p w14:paraId="6BD65248" w14:textId="77777777" w:rsidR="002D5332" w:rsidRPr="00D30CAB" w:rsidRDefault="002D5332" w:rsidP="00103896">
      <w:pPr>
        <w:numPr>
          <w:ilvl w:val="0"/>
          <w:numId w:val="22"/>
        </w:numPr>
        <w:tabs>
          <w:tab w:val="clear" w:pos="720"/>
          <w:tab w:val="left" w:pos="1276"/>
        </w:tabs>
        <w:suppressAutoHyphens w:val="0"/>
        <w:spacing w:before="100" w:beforeAutospacing="1" w:after="100" w:afterAutospacing="1" w:line="360" w:lineRule="auto"/>
        <w:ind w:left="993" w:right="0" w:firstLine="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Hardware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er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u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pute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, printer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)</w:t>
      </w:r>
    </w:p>
    <w:p w14:paraId="181F8719" w14:textId="77777777" w:rsidR="002D5332" w:rsidRPr="00D30CAB" w:rsidRDefault="002D5332" w:rsidP="00103896">
      <w:pPr>
        <w:numPr>
          <w:ilvl w:val="0"/>
          <w:numId w:val="23"/>
        </w:numPr>
        <w:tabs>
          <w:tab w:val="clear" w:pos="720"/>
          <w:tab w:val="left" w:pos="1276"/>
        </w:tabs>
        <w:suppressAutoHyphens w:val="0"/>
        <w:spacing w:before="100" w:beforeAutospacing="1" w:after="100" w:afterAutospacing="1" w:line="360" w:lineRule="auto"/>
        <w:ind w:left="993" w:right="0" w:firstLine="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Networking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jaring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LAN, wireless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lain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)</w:t>
      </w:r>
    </w:p>
    <w:p w14:paraId="0C8E9623" w14:textId="77777777" w:rsidR="002D5332" w:rsidRPr="00D30CAB" w:rsidRDefault="002D5332" w:rsidP="00103896">
      <w:pPr>
        <w:numPr>
          <w:ilvl w:val="0"/>
          <w:numId w:val="24"/>
        </w:numPr>
        <w:tabs>
          <w:tab w:val="clear" w:pos="720"/>
          <w:tab w:val="left" w:pos="1276"/>
        </w:tabs>
        <w:suppressAutoHyphens w:val="0"/>
        <w:spacing w:before="100" w:beforeAutospacing="1" w:after="100" w:afterAutospacing="1" w:line="360" w:lineRule="auto"/>
        <w:ind w:left="993" w:right="0" w:firstLine="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SOP (Standard Operating Procedure)</w:t>
      </w:r>
    </w:p>
    <w:p w14:paraId="55227E34" w14:textId="77777777" w:rsidR="002D5332" w:rsidRPr="00D30CAB" w:rsidRDefault="002D5332" w:rsidP="00103896">
      <w:pPr>
        <w:numPr>
          <w:ilvl w:val="0"/>
          <w:numId w:val="25"/>
        </w:numPr>
        <w:tabs>
          <w:tab w:val="clear" w:pos="1004"/>
          <w:tab w:val="left" w:pos="1276"/>
        </w:tabs>
        <w:suppressAutoHyphens w:val="0"/>
        <w:spacing w:before="100" w:beforeAutospacing="1" w:after="100" w:afterAutospacing="1" w:line="360" w:lineRule="auto"/>
        <w:ind w:left="993" w:right="0" w:firstLine="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it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omit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mu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unit /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eparteme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/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instalas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kai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ama-s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jalan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kare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id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berjal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anp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-input)</w:t>
      </w:r>
    </w:p>
    <w:p w14:paraId="2750614A" w14:textId="77777777" w:rsidR="002D5332" w:rsidRPr="00D30CAB" w:rsidRDefault="002D5332" w:rsidP="00103896">
      <w:pPr>
        <w:numPr>
          <w:ilvl w:val="0"/>
          <w:numId w:val="26"/>
        </w:numPr>
        <w:tabs>
          <w:tab w:val="clear" w:pos="720"/>
          <w:tab w:val="left" w:pos="1276"/>
        </w:tabs>
        <w:suppressAutoHyphens w:val="0"/>
        <w:spacing w:before="100" w:beforeAutospacing="1" w:after="100" w:afterAutospacing="1" w:line="360" w:lineRule="auto"/>
        <w:ind w:left="993" w:right="0" w:firstLine="0"/>
        <w:jc w:val="both"/>
        <w:rPr>
          <w:rFonts w:asciiTheme="minorHAnsi" w:hAnsiTheme="minorHAnsi" w:cstheme="minorHAnsi"/>
          <w:sz w:val="22"/>
          <w:szCs w:val="22"/>
          <w:lang w:eastAsia="id-ID"/>
        </w:rPr>
      </w:pPr>
      <w:r w:rsidRPr="00D30CAB">
        <w:rPr>
          <w:rFonts w:asciiTheme="minorHAnsi" w:hAnsiTheme="minorHAnsi" w:cstheme="minorHAnsi"/>
          <w:sz w:val="22"/>
          <w:szCs w:val="22"/>
          <w:lang w:eastAsia="id-ID"/>
        </w:rPr>
        <w:t>SDM (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mberda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anusi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faktor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utam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uksesn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ebuah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sistem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m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 data</w:t>
      </w:r>
      <w:proofErr w:type="gram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di-input dan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diprose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melalu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nag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 xml:space="preserve"> SDM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eastAsia="id-ID"/>
        </w:rPr>
        <w:t>tersebu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eastAsia="id-ID"/>
        </w:rPr>
        <w:t>)</w:t>
      </w:r>
    </w:p>
    <w:p w14:paraId="51B129E6" w14:textId="77777777" w:rsidR="002D5332" w:rsidRPr="00D30CAB" w:rsidRDefault="002D5332" w:rsidP="00103896">
      <w:pPr>
        <w:pStyle w:val="Heading3"/>
        <w:numPr>
          <w:ilvl w:val="0"/>
          <w:numId w:val="51"/>
        </w:numPr>
        <w:jc w:val="left"/>
        <w:rPr>
          <w:rFonts w:asciiTheme="minorHAnsi" w:hAnsiTheme="minorHAnsi" w:cstheme="minorHAnsi"/>
          <w:sz w:val="22"/>
          <w:szCs w:val="22"/>
          <w:lang w:val="sv-SE"/>
        </w:rPr>
      </w:pPr>
      <w:r w:rsidRPr="00D30CAB">
        <w:rPr>
          <w:rFonts w:asciiTheme="minorHAnsi" w:hAnsiTheme="minorHAnsi" w:cstheme="minorHAnsi"/>
          <w:sz w:val="22"/>
          <w:szCs w:val="22"/>
          <w:lang w:val="sv-SE"/>
        </w:rPr>
        <w:t>TUJUAN</w:t>
      </w:r>
    </w:p>
    <w:p w14:paraId="14A14A7A" w14:textId="77777777" w:rsidR="002D5332" w:rsidRPr="00D30CAB" w:rsidRDefault="002D5332" w:rsidP="00103896">
      <w:pPr>
        <w:pStyle w:val="ListParagraph"/>
        <w:numPr>
          <w:ilvl w:val="0"/>
          <w:numId w:val="29"/>
        </w:numPr>
        <w:shd w:val="clear" w:color="auto" w:fill="FFFFFF"/>
        <w:suppressAutoHyphens w:val="0"/>
        <w:spacing w:line="360" w:lineRule="auto"/>
        <w:ind w:right="0"/>
        <w:rPr>
          <w:rFonts w:asciiTheme="minorHAnsi" w:hAnsiTheme="minorHAnsi" w:cstheme="minorHAnsi"/>
          <w:color w:val="111111"/>
          <w:sz w:val="22"/>
          <w:szCs w:val="22"/>
          <w:lang w:eastAsia="en-US"/>
        </w:rPr>
      </w:pP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Dapat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memberikan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keputusan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dalam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hal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perumah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val="id-ID"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sakitan</w:t>
      </w:r>
      <w:proofErr w:type="spellEnd"/>
    </w:p>
    <w:p w14:paraId="0AB2EFB5" w14:textId="77777777" w:rsidR="002D5332" w:rsidRPr="00D30CAB" w:rsidRDefault="002D5332" w:rsidP="00103896">
      <w:pPr>
        <w:pStyle w:val="ListParagraph"/>
        <w:numPr>
          <w:ilvl w:val="0"/>
          <w:numId w:val="29"/>
        </w:numPr>
        <w:shd w:val="clear" w:color="auto" w:fill="FFFFFF"/>
        <w:suppressAutoHyphens w:val="0"/>
        <w:spacing w:line="360" w:lineRule="auto"/>
        <w:ind w:right="0"/>
        <w:rPr>
          <w:rFonts w:asciiTheme="minorHAnsi" w:hAnsiTheme="minorHAnsi" w:cstheme="minorHAnsi"/>
          <w:color w:val="111111"/>
          <w:sz w:val="22"/>
          <w:szCs w:val="22"/>
          <w:lang w:eastAsia="en-US"/>
        </w:rPr>
      </w:pP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Dapat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memberikan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informasi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rumah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sakit</w:t>
      </w:r>
      <w:proofErr w:type="spellEnd"/>
    </w:p>
    <w:p w14:paraId="0DA2ADE0" w14:textId="77777777" w:rsidR="002D5332" w:rsidRPr="00D30CAB" w:rsidRDefault="002D5332" w:rsidP="00103896">
      <w:pPr>
        <w:pStyle w:val="ListParagraph"/>
        <w:numPr>
          <w:ilvl w:val="0"/>
          <w:numId w:val="29"/>
        </w:numPr>
        <w:shd w:val="clear" w:color="auto" w:fill="FFFFFF"/>
        <w:suppressAutoHyphens w:val="0"/>
        <w:spacing w:line="360" w:lineRule="auto"/>
        <w:ind w:right="0"/>
        <w:rPr>
          <w:rFonts w:asciiTheme="minorHAnsi" w:hAnsiTheme="minorHAnsi" w:cstheme="minorHAnsi"/>
          <w:color w:val="111111"/>
          <w:sz w:val="22"/>
          <w:szCs w:val="22"/>
          <w:lang w:eastAsia="en-US"/>
        </w:rPr>
      </w:pP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Dapat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digunakan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untuk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memantau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,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mengendalikan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dan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evaluasi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rumah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 xml:space="preserve"> </w:t>
      </w:r>
      <w:proofErr w:type="spellStart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sakit</w:t>
      </w:r>
      <w:proofErr w:type="spellEnd"/>
      <w:r w:rsidRPr="00D30CAB">
        <w:rPr>
          <w:rFonts w:asciiTheme="minorHAnsi" w:hAnsiTheme="minorHAnsi" w:cstheme="minorHAnsi"/>
          <w:color w:val="111111"/>
          <w:sz w:val="22"/>
          <w:szCs w:val="22"/>
          <w:lang w:eastAsia="en-US"/>
        </w:rPr>
        <w:t>.</w:t>
      </w:r>
    </w:p>
    <w:p w14:paraId="34F529EA" w14:textId="77777777" w:rsidR="002D5332" w:rsidRPr="00D30CAB" w:rsidRDefault="002D5332" w:rsidP="002D5332">
      <w:pPr>
        <w:pStyle w:val="Footer"/>
        <w:tabs>
          <w:tab w:val="clear" w:pos="4320"/>
          <w:tab w:val="clear" w:pos="8640"/>
          <w:tab w:val="left" w:pos="900"/>
          <w:tab w:val="left" w:leader="dot" w:pos="7380"/>
          <w:tab w:val="left" w:leader="dot" w:pos="7920"/>
        </w:tabs>
        <w:spacing w:line="360" w:lineRule="auto"/>
        <w:rPr>
          <w:rFonts w:asciiTheme="minorHAnsi" w:hAnsiTheme="minorHAnsi" w:cstheme="minorHAnsi"/>
          <w:b/>
          <w:sz w:val="22"/>
          <w:szCs w:val="22"/>
          <w:lang w:val="id-ID"/>
        </w:rPr>
      </w:pPr>
    </w:p>
    <w:p w14:paraId="3C55D10C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4341876F" w14:textId="77777777" w:rsidR="002D5332" w:rsidRPr="00D30CAB" w:rsidRDefault="002D5332" w:rsidP="002D5332">
      <w:pPr>
        <w:spacing w:line="360" w:lineRule="auto"/>
        <w:ind w:left="0"/>
        <w:rPr>
          <w:rFonts w:asciiTheme="minorHAnsi" w:hAnsiTheme="minorHAnsi" w:cstheme="minorHAnsi"/>
          <w:sz w:val="22"/>
          <w:szCs w:val="22"/>
        </w:rPr>
      </w:pPr>
    </w:p>
    <w:p w14:paraId="43F59181" w14:textId="77777777" w:rsidR="002D5332" w:rsidRPr="00D30CAB" w:rsidRDefault="002D5332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id-ID"/>
        </w:rPr>
      </w:pPr>
    </w:p>
    <w:p w14:paraId="3EDBD615" w14:textId="77777777" w:rsidR="002D5332" w:rsidRPr="00D30CAB" w:rsidRDefault="002D5332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12B0C3C4" w14:textId="5846984A" w:rsidR="002D5332" w:rsidRPr="00D30CAB" w:rsidRDefault="002D5332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274D40DA" w14:textId="59BDA93C" w:rsidR="00970AF9" w:rsidRPr="00D30CAB" w:rsidRDefault="00970AF9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5C124BEB" w14:textId="44F77081" w:rsidR="00970AF9" w:rsidRPr="00D30CAB" w:rsidRDefault="00970AF9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63A3E18C" w14:textId="2110AC26" w:rsidR="00970AF9" w:rsidRPr="00D30CAB" w:rsidRDefault="00970AF9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17A9040D" w14:textId="4A0D1CD2" w:rsidR="00970AF9" w:rsidRPr="00D30CAB" w:rsidRDefault="00970AF9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741783AC" w14:textId="3BB96EDE" w:rsidR="00970AF9" w:rsidRPr="00D30CAB" w:rsidRDefault="00970AF9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1446E757" w14:textId="77777777" w:rsidR="000E2C30" w:rsidRPr="00D30CAB" w:rsidRDefault="000E2C30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745E8DB1" w14:textId="6A6EA93F" w:rsidR="00970AF9" w:rsidRPr="00D30CAB" w:rsidRDefault="00970AF9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325FD019" w14:textId="77777777" w:rsidR="00970AF9" w:rsidRPr="00D30CAB" w:rsidRDefault="00970AF9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2252EB68" w14:textId="77777777" w:rsidR="002D5332" w:rsidRPr="00D30CAB" w:rsidRDefault="002D5332" w:rsidP="002D5332">
      <w:pPr>
        <w:spacing w:line="360" w:lineRule="auto"/>
        <w:ind w:left="1620"/>
        <w:jc w:val="both"/>
        <w:rPr>
          <w:rFonts w:asciiTheme="minorHAnsi" w:hAnsiTheme="minorHAnsi" w:cstheme="minorHAnsi"/>
          <w:bCs/>
          <w:sz w:val="22"/>
          <w:szCs w:val="22"/>
          <w:lang w:val="en-GB"/>
        </w:rPr>
      </w:pPr>
    </w:p>
    <w:p w14:paraId="351E2170" w14:textId="77777777" w:rsidR="000E2C30" w:rsidRPr="00D30CAB" w:rsidRDefault="000E2C30" w:rsidP="000E2C30">
      <w:pPr>
        <w:pStyle w:val="Heading1"/>
        <w:rPr>
          <w:rFonts w:asciiTheme="minorHAnsi" w:hAnsiTheme="minorHAnsi" w:cstheme="minorHAnsi"/>
          <w:bCs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BAB II</w:t>
      </w:r>
    </w:p>
    <w:p w14:paraId="5FF58B12" w14:textId="7F25A18F" w:rsidR="000E2C30" w:rsidRPr="00D30CAB" w:rsidRDefault="000E2C30" w:rsidP="000E2C30">
      <w:pPr>
        <w:pStyle w:val="Heading1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TATA LAKSANA PELAYANAN</w:t>
      </w:r>
    </w:p>
    <w:p w14:paraId="36798FCA" w14:textId="77777777" w:rsidR="000E2C30" w:rsidRPr="00D30CAB" w:rsidRDefault="000E2C30" w:rsidP="000E2C30">
      <w:pPr>
        <w:rPr>
          <w:rFonts w:asciiTheme="minorHAnsi" w:hAnsiTheme="minorHAnsi" w:cstheme="minorHAnsi"/>
          <w:sz w:val="22"/>
          <w:szCs w:val="22"/>
        </w:rPr>
      </w:pPr>
    </w:p>
    <w:p w14:paraId="72A65444" w14:textId="39C5C2B2" w:rsidR="000E2C30" w:rsidRPr="00D30CAB" w:rsidRDefault="000E2C30" w:rsidP="000E2C30">
      <w:pPr>
        <w:pStyle w:val="Heading2"/>
        <w:numPr>
          <w:ilvl w:val="0"/>
          <w:numId w:val="52"/>
        </w:numPr>
        <w:rPr>
          <w:rFonts w:asciiTheme="minorHAnsi" w:hAnsiTheme="minorHAnsi" w:cstheme="minorHAnsi"/>
          <w:i w:val="0"/>
          <w:iCs w:val="0"/>
          <w:sz w:val="22"/>
          <w:szCs w:val="22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DENAH RUANGAN </w:t>
      </w:r>
      <w:r w:rsidR="00730B19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SERVER</w:t>
      </w:r>
    </w:p>
    <w:p w14:paraId="7D8B14D8" w14:textId="77777777" w:rsidR="00730B19" w:rsidRPr="00D30CAB" w:rsidRDefault="00730B19" w:rsidP="00730B19">
      <w:pPr>
        <w:rPr>
          <w:rFonts w:asciiTheme="minorHAnsi" w:hAnsiTheme="minorHAnsi" w:cstheme="minorHAnsi"/>
          <w:sz w:val="22"/>
          <w:szCs w:val="22"/>
        </w:rPr>
      </w:pPr>
    </w:p>
    <w:p w14:paraId="6E7884A1" w14:textId="6AEF5E5A" w:rsidR="000E2C30" w:rsidRPr="00D30CAB" w:rsidRDefault="00883095" w:rsidP="00883095">
      <w:pPr>
        <w:ind w:left="360"/>
        <w:jc w:val="center"/>
        <w:rPr>
          <w:rFonts w:asciiTheme="minorHAnsi" w:hAnsiTheme="minorHAnsi" w:cstheme="minorHAnsi"/>
          <w:sz w:val="22"/>
          <w:szCs w:val="22"/>
        </w:rPr>
      </w:pPr>
      <w:r>
        <w:object w:dxaOrig="4876" w:dyaOrig="5431" w14:anchorId="0DB16E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35pt;height:271.5pt" o:ole="">
            <v:imagedata r:id="rId9" o:title=""/>
          </v:shape>
          <o:OLEObject Type="Embed" ProgID="Visio.Drawing.15" ShapeID="_x0000_i1025" DrawAspect="Content" ObjectID="_1734879029" r:id="rId10"/>
        </w:object>
      </w:r>
    </w:p>
    <w:p w14:paraId="6030CD63" w14:textId="6287CECA" w:rsidR="00730B19" w:rsidRPr="00D30CAB" w:rsidRDefault="000E2C30" w:rsidP="00730B19">
      <w:pPr>
        <w:pStyle w:val="Heading2"/>
        <w:numPr>
          <w:ilvl w:val="0"/>
          <w:numId w:val="52"/>
        </w:numPr>
        <w:rPr>
          <w:rFonts w:asciiTheme="minorHAnsi" w:hAnsiTheme="minorHAnsi" w:cstheme="minorHAnsi"/>
          <w:i w:val="0"/>
          <w:iCs w:val="0"/>
          <w:sz w:val="22"/>
          <w:szCs w:val="22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STANDAR FASILITA</w:t>
      </w:r>
      <w:r w:rsidR="00730B19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S</w:t>
      </w:r>
    </w:p>
    <w:p w14:paraId="3C346996" w14:textId="77777777" w:rsidR="00730B19" w:rsidRPr="00D30CAB" w:rsidRDefault="00730B19" w:rsidP="00730B19">
      <w:pPr>
        <w:rPr>
          <w:rFonts w:asciiTheme="minorHAnsi" w:hAnsiTheme="minorHAnsi" w:cstheme="minorHAnsi"/>
          <w:sz w:val="22"/>
          <w:szCs w:val="22"/>
        </w:rPr>
      </w:pPr>
    </w:p>
    <w:p w14:paraId="0BF4DECB" w14:textId="39EE3ED4" w:rsidR="008355CF" w:rsidRPr="00D30CAB" w:rsidRDefault="00730B19" w:rsidP="00B64BE6">
      <w:pPr>
        <w:pStyle w:val="Caption"/>
        <w:ind w:left="1276"/>
        <w:rPr>
          <w:rFonts w:asciiTheme="minorHAnsi" w:hAnsiTheme="minorHAnsi" w:cstheme="minorHAnsi"/>
          <w:i w:val="0"/>
          <w:iCs w:val="0"/>
          <w:sz w:val="22"/>
          <w:szCs w:val="22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Sarana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ab/>
      </w:r>
      <w:r w:rsidR="008355CF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ab/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: </w:t>
      </w:r>
      <w:proofErr w:type="spellStart"/>
      <w:proofErr w:type="gramStart"/>
      <w:r w:rsidR="008355CF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Rak,Server</w:t>
      </w:r>
      <w:proofErr w:type="gramEnd"/>
      <w:r w:rsidR="00C1003B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,Server</w:t>
      </w:r>
      <w:proofErr w:type="spellEnd"/>
      <w:r w:rsidR="00C1003B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="00C1003B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Telepon</w:t>
      </w:r>
      <w:proofErr w:type="spellEnd"/>
      <w:r w:rsidR="00C97AC6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r w:rsidR="008355CF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,</w:t>
      </w:r>
      <w:proofErr w:type="spellStart"/>
      <w:r w:rsidR="008355CF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C</w:t>
      </w:r>
      <w:r w:rsidR="00C1003B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,</w:t>
      </w:r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Meja</w:t>
      </w:r>
      <w:r w:rsidR="00C1003B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,Kabel</w:t>
      </w:r>
      <w:r w:rsidR="0016414A">
        <w:rPr>
          <w:rFonts w:asciiTheme="minorHAnsi" w:hAnsiTheme="minorHAnsi" w:cstheme="minorHAnsi"/>
          <w:i w:val="0"/>
          <w:iCs w:val="0"/>
          <w:sz w:val="22"/>
          <w:szCs w:val="22"/>
        </w:rPr>
        <w:t>,sofa,Apar,box</w:t>
      </w:r>
      <w:proofErr w:type="spellEnd"/>
      <w:r w:rsidR="0016414A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="0016414A">
        <w:rPr>
          <w:rFonts w:asciiTheme="minorHAnsi" w:hAnsiTheme="minorHAnsi" w:cstheme="minorHAnsi"/>
          <w:i w:val="0"/>
          <w:iCs w:val="0"/>
          <w:sz w:val="22"/>
          <w:szCs w:val="22"/>
        </w:rPr>
        <w:t>kabel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.</w:t>
      </w:r>
    </w:p>
    <w:p w14:paraId="00467931" w14:textId="2678DE1B" w:rsidR="00730B19" w:rsidRPr="00D30CAB" w:rsidRDefault="00730B19" w:rsidP="00B64BE6">
      <w:pPr>
        <w:pStyle w:val="Caption"/>
        <w:ind w:left="1276"/>
        <w:rPr>
          <w:rFonts w:asciiTheme="minorHAnsi" w:hAnsiTheme="minorHAnsi" w:cstheme="minorHAnsi"/>
          <w:i w:val="0"/>
          <w:iCs w:val="0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rasarana</w:t>
      </w:r>
      <w:proofErr w:type="spellEnd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ab/>
        <w:t xml:space="preserve"> : </w:t>
      </w:r>
      <w:proofErr w:type="spellStart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Menjalankan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Sistem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Rumah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Sakit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RSIA </w:t>
      </w:r>
      <w:proofErr w:type="spellStart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Livasya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sebagai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server </w:t>
      </w:r>
      <w:proofErr w:type="spellStart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dari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="00D30CAB">
        <w:rPr>
          <w:rFonts w:asciiTheme="minorHAnsi" w:hAnsiTheme="minorHAnsi" w:cstheme="minorHAnsi"/>
          <w:i w:val="0"/>
          <w:iCs w:val="0"/>
          <w:sz w:val="22"/>
          <w:szCs w:val="22"/>
        </w:rPr>
        <w:t>S</w:t>
      </w:r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istem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elayanan</w:t>
      </w:r>
      <w:proofErr w:type="spellEnd"/>
      <w:r w:rsidR="00C04172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pada SIMRS</w:t>
      </w:r>
    </w:p>
    <w:p w14:paraId="0F7FA1A2" w14:textId="77777777" w:rsidR="00730B19" w:rsidRPr="00D30CAB" w:rsidRDefault="00730B19" w:rsidP="00FD6A39">
      <w:pPr>
        <w:pStyle w:val="Heading1"/>
        <w:rPr>
          <w:rFonts w:asciiTheme="minorHAnsi" w:hAnsiTheme="minorHAnsi" w:cstheme="minorHAnsi"/>
          <w:sz w:val="22"/>
          <w:szCs w:val="22"/>
        </w:rPr>
      </w:pPr>
    </w:p>
    <w:p w14:paraId="7B1AE7A3" w14:textId="77777777" w:rsidR="00730B19" w:rsidRPr="00D30CAB" w:rsidRDefault="00730B19" w:rsidP="00FD6A39">
      <w:pPr>
        <w:pStyle w:val="Heading1"/>
        <w:rPr>
          <w:rFonts w:asciiTheme="minorHAnsi" w:hAnsiTheme="minorHAnsi" w:cstheme="minorHAnsi"/>
          <w:sz w:val="22"/>
          <w:szCs w:val="22"/>
        </w:rPr>
      </w:pPr>
    </w:p>
    <w:p w14:paraId="7DA3FA21" w14:textId="0B8253EB" w:rsidR="00730B19" w:rsidRPr="00D30CAB" w:rsidRDefault="00730B19" w:rsidP="00FD6A39">
      <w:pPr>
        <w:pStyle w:val="Heading1"/>
        <w:rPr>
          <w:rFonts w:asciiTheme="minorHAnsi" w:hAnsiTheme="minorHAnsi" w:cstheme="minorHAnsi"/>
          <w:sz w:val="22"/>
          <w:szCs w:val="22"/>
        </w:rPr>
      </w:pPr>
    </w:p>
    <w:p w14:paraId="21DA10E0" w14:textId="45C6252F" w:rsidR="00DC2E3D" w:rsidRPr="00D30CAB" w:rsidRDefault="00DC2E3D" w:rsidP="00DC2E3D">
      <w:pPr>
        <w:rPr>
          <w:rFonts w:asciiTheme="minorHAnsi" w:hAnsiTheme="minorHAnsi" w:cstheme="minorHAnsi"/>
          <w:sz w:val="22"/>
          <w:szCs w:val="22"/>
        </w:rPr>
      </w:pPr>
    </w:p>
    <w:p w14:paraId="5D8D64AC" w14:textId="145C0A35" w:rsidR="00DC2E3D" w:rsidRPr="00D30CAB" w:rsidRDefault="00DC2E3D" w:rsidP="00DC2E3D">
      <w:pPr>
        <w:rPr>
          <w:rFonts w:asciiTheme="minorHAnsi" w:hAnsiTheme="minorHAnsi" w:cstheme="minorHAnsi"/>
          <w:sz w:val="22"/>
          <w:szCs w:val="22"/>
        </w:rPr>
      </w:pPr>
    </w:p>
    <w:p w14:paraId="2A004010" w14:textId="77777777" w:rsidR="00DC2E3D" w:rsidRPr="00D30CAB" w:rsidRDefault="00DC2E3D" w:rsidP="00DC2E3D">
      <w:pPr>
        <w:rPr>
          <w:rFonts w:asciiTheme="minorHAnsi" w:hAnsiTheme="minorHAnsi" w:cstheme="minorHAnsi"/>
          <w:sz w:val="22"/>
          <w:szCs w:val="22"/>
        </w:rPr>
      </w:pPr>
    </w:p>
    <w:p w14:paraId="56C212F1" w14:textId="6A005511" w:rsidR="00730B19" w:rsidRPr="00D30CAB" w:rsidRDefault="00730B19" w:rsidP="00FD6A39">
      <w:pPr>
        <w:pStyle w:val="Heading1"/>
        <w:rPr>
          <w:rFonts w:asciiTheme="minorHAnsi" w:hAnsiTheme="minorHAnsi" w:cstheme="minorHAnsi"/>
          <w:sz w:val="22"/>
          <w:szCs w:val="22"/>
        </w:rPr>
      </w:pPr>
    </w:p>
    <w:p w14:paraId="29CC5374" w14:textId="1EAA60A9" w:rsidR="00730B19" w:rsidRPr="00D30CAB" w:rsidRDefault="00730B19" w:rsidP="00730B19">
      <w:pPr>
        <w:rPr>
          <w:rFonts w:asciiTheme="minorHAnsi" w:hAnsiTheme="minorHAnsi" w:cstheme="minorHAnsi"/>
          <w:sz w:val="22"/>
          <w:szCs w:val="22"/>
        </w:rPr>
      </w:pPr>
    </w:p>
    <w:p w14:paraId="094AECDE" w14:textId="1A6DC057" w:rsidR="00730B19" w:rsidRPr="00D30CAB" w:rsidRDefault="00730B19" w:rsidP="00730B19">
      <w:pPr>
        <w:rPr>
          <w:rFonts w:asciiTheme="minorHAnsi" w:hAnsiTheme="minorHAnsi" w:cstheme="minorHAnsi"/>
          <w:sz w:val="22"/>
          <w:szCs w:val="22"/>
        </w:rPr>
      </w:pPr>
    </w:p>
    <w:p w14:paraId="7F788C37" w14:textId="4EA8062D" w:rsidR="00730B19" w:rsidRPr="00D30CAB" w:rsidRDefault="00730B19" w:rsidP="00730B19">
      <w:pPr>
        <w:rPr>
          <w:rFonts w:asciiTheme="minorHAnsi" w:hAnsiTheme="minorHAnsi" w:cstheme="minorHAnsi"/>
          <w:sz w:val="22"/>
          <w:szCs w:val="22"/>
        </w:rPr>
      </w:pPr>
    </w:p>
    <w:p w14:paraId="1F01D147" w14:textId="77777777" w:rsidR="00730B19" w:rsidRPr="00D30CAB" w:rsidRDefault="00730B19" w:rsidP="00730B19">
      <w:pPr>
        <w:rPr>
          <w:rFonts w:asciiTheme="minorHAnsi" w:hAnsiTheme="minorHAnsi" w:cstheme="minorHAnsi"/>
          <w:sz w:val="22"/>
          <w:szCs w:val="22"/>
        </w:rPr>
      </w:pPr>
    </w:p>
    <w:p w14:paraId="164D7314" w14:textId="77777777" w:rsidR="00730B19" w:rsidRPr="00D30CAB" w:rsidRDefault="00730B19" w:rsidP="00FD6A39">
      <w:pPr>
        <w:pStyle w:val="Heading1"/>
        <w:rPr>
          <w:rFonts w:asciiTheme="minorHAnsi" w:hAnsiTheme="minorHAnsi" w:cstheme="minorHAnsi"/>
          <w:sz w:val="22"/>
          <w:szCs w:val="22"/>
        </w:rPr>
      </w:pPr>
    </w:p>
    <w:p w14:paraId="71426722" w14:textId="6E5D8F40" w:rsidR="002D5332" w:rsidRPr="00D30CAB" w:rsidRDefault="002D5332" w:rsidP="00FD6A39">
      <w:pPr>
        <w:pStyle w:val="Heading1"/>
        <w:rPr>
          <w:rFonts w:asciiTheme="minorHAnsi" w:hAnsiTheme="minorHAnsi" w:cstheme="minorHAnsi"/>
          <w:bCs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BAB I</w:t>
      </w:r>
      <w:r w:rsidR="00697828" w:rsidRPr="00D30CAB">
        <w:rPr>
          <w:rFonts w:asciiTheme="minorHAnsi" w:hAnsiTheme="minorHAnsi" w:cstheme="minorHAnsi"/>
          <w:sz w:val="22"/>
          <w:szCs w:val="22"/>
        </w:rPr>
        <w:t>I</w:t>
      </w:r>
      <w:r w:rsidR="000E2C30" w:rsidRPr="00D30CAB">
        <w:rPr>
          <w:rFonts w:asciiTheme="minorHAnsi" w:hAnsiTheme="minorHAnsi" w:cstheme="minorHAnsi"/>
          <w:sz w:val="22"/>
          <w:szCs w:val="22"/>
        </w:rPr>
        <w:t>I</w:t>
      </w:r>
    </w:p>
    <w:p w14:paraId="6B05A0AE" w14:textId="20BF0C60" w:rsidR="002D5332" w:rsidRPr="00D30CAB" w:rsidRDefault="002D5332" w:rsidP="00970AF9">
      <w:pPr>
        <w:pStyle w:val="Heading1"/>
        <w:rPr>
          <w:rFonts w:asciiTheme="minorHAnsi" w:hAnsiTheme="minorHAnsi" w:cstheme="minorHAnsi"/>
          <w:bCs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sz w:val="22"/>
          <w:szCs w:val="22"/>
        </w:rPr>
        <w:t>TATA LAKSANA PELAYANAN</w:t>
      </w:r>
    </w:p>
    <w:p w14:paraId="51F22540" w14:textId="6A882B21" w:rsidR="002D5332" w:rsidRPr="00D30CAB" w:rsidRDefault="002D5332" w:rsidP="000E2C30">
      <w:pPr>
        <w:pStyle w:val="Heading2"/>
        <w:numPr>
          <w:ilvl w:val="0"/>
          <w:numId w:val="67"/>
        </w:numPr>
        <w:rPr>
          <w:rFonts w:asciiTheme="minorHAnsi" w:hAnsiTheme="minorHAnsi" w:cstheme="minorHAnsi"/>
          <w:i w:val="0"/>
          <w:iCs w:val="0"/>
          <w:sz w:val="22"/>
          <w:szCs w:val="22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ALUR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 xml:space="preserve"> 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ELAYANAN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 xml:space="preserve"> IT</w:t>
      </w:r>
    </w:p>
    <w:p w14:paraId="518BF3C5" w14:textId="77777777" w:rsidR="002D5332" w:rsidRPr="00D30CAB" w:rsidRDefault="002D5332" w:rsidP="00697828">
      <w:pPr>
        <w:tabs>
          <w:tab w:val="left" w:pos="360"/>
        </w:tabs>
        <w:spacing w:line="360" w:lineRule="auto"/>
        <w:ind w:left="0" w:right="0"/>
        <w:jc w:val="center"/>
        <w:rPr>
          <w:rFonts w:asciiTheme="minorHAnsi" w:eastAsia="Arial Unicode MS" w:hAnsiTheme="minorHAnsi" w:cstheme="minorHAnsi"/>
          <w:color w:val="000000"/>
          <w:spacing w:val="1"/>
          <w:sz w:val="22"/>
          <w:szCs w:val="22"/>
          <w:lang w:val="id-ID"/>
        </w:rPr>
      </w:pPr>
      <w:r w:rsidRPr="00D30CAB">
        <w:rPr>
          <w:rFonts w:asciiTheme="minorHAnsi" w:eastAsia="Arial Unicode MS" w:hAnsiTheme="minorHAnsi" w:cstheme="minorHAnsi"/>
          <w:color w:val="000000"/>
          <w:spacing w:val="1"/>
          <w:sz w:val="22"/>
          <w:szCs w:val="22"/>
        </w:rPr>
        <w:t xml:space="preserve">Gambar Alur </w:t>
      </w:r>
      <w:r w:rsidRPr="00D30CAB">
        <w:rPr>
          <w:rFonts w:asciiTheme="minorHAnsi" w:eastAsia="Arial Unicode MS" w:hAnsiTheme="minorHAnsi" w:cstheme="minorHAnsi"/>
          <w:color w:val="000000"/>
          <w:spacing w:val="1"/>
          <w:sz w:val="22"/>
          <w:szCs w:val="22"/>
          <w:lang w:val="id-ID"/>
        </w:rPr>
        <w:t>pelayanan IT</w:t>
      </w:r>
    </w:p>
    <w:p w14:paraId="0113BF83" w14:textId="3166D8C6" w:rsidR="002D5332" w:rsidRPr="00D30CAB" w:rsidRDefault="002D5332" w:rsidP="002D5332">
      <w:pPr>
        <w:pStyle w:val="ListParagraph"/>
        <w:widowControl w:val="0"/>
        <w:autoSpaceDE w:val="0"/>
        <w:autoSpaceDN w:val="0"/>
        <w:adjustRightInd w:val="0"/>
        <w:spacing w:before="18" w:line="360" w:lineRule="auto"/>
        <w:ind w:right="597"/>
        <w:jc w:val="both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E0372C7" wp14:editId="1555296E">
                <wp:simplePos x="0" y="0"/>
                <wp:positionH relativeFrom="column">
                  <wp:posOffset>2967355</wp:posOffset>
                </wp:positionH>
                <wp:positionV relativeFrom="paragraph">
                  <wp:posOffset>3447415</wp:posOffset>
                </wp:positionV>
                <wp:extent cx="0" cy="331470"/>
                <wp:effectExtent l="52705" t="8890" r="61595" b="21590"/>
                <wp:wrapNone/>
                <wp:docPr id="26" name="AutoShape 3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314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F8DB258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52" o:spid="_x0000_s1026" type="#_x0000_t32" style="position:absolute;margin-left:233.65pt;margin-top:271.45pt;width:0;height:26.1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">
                <v:stroke endarrow="block"/>
              </v:shape>
            </w:pict>
          </mc:Fallback>
        </mc:AlternateContent>
      </w: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4ED70711" wp14:editId="39B07AD1">
                <wp:simplePos x="0" y="0"/>
                <wp:positionH relativeFrom="column">
                  <wp:posOffset>2486660</wp:posOffset>
                </wp:positionH>
                <wp:positionV relativeFrom="paragraph">
                  <wp:posOffset>3778885</wp:posOffset>
                </wp:positionV>
                <wp:extent cx="977900" cy="403860"/>
                <wp:effectExtent l="10160" t="6985" r="12065" b="8255"/>
                <wp:wrapNone/>
                <wp:docPr id="28" name="AutoShape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77900" cy="4038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35815ED6" w14:textId="77777777" w:rsidR="004A6294" w:rsidRPr="001A41BA" w:rsidRDefault="004A6294" w:rsidP="002D5332">
                            <w:pPr>
                              <w:rPr>
                                <w:lang w:val="id-ID"/>
                              </w:rPr>
                            </w:pPr>
                            <w:r>
                              <w:rPr>
                                <w:lang w:val="id-ID"/>
                              </w:rPr>
                              <w:t xml:space="preserve">         </w:t>
                            </w:r>
                            <w:r>
                              <w:rPr>
                                <w:lang w:val="id-ID"/>
                              </w:rPr>
                              <w:t>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4ED70711" id="AutoShape 349" o:spid="_x0000_s1029" style="position:absolute;left:0;text-align:left;margin-left:195.8pt;margin-top:297.55pt;width:77pt;height:31.8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">
                <v:textbox>
                  <w:txbxContent>
                    <w:p w14:paraId="35815ED6" w14:textId="77777777" w:rsidR="004A6294" w:rsidRPr="001A41BA" w:rsidRDefault="004A6294" w:rsidP="002D5332">
                      <w:pPr>
                        <w:rPr>
                          <w:lang w:val="id-ID"/>
                        </w:rPr>
                      </w:pPr>
                      <w:r>
                        <w:rPr>
                          <w:lang w:val="id-ID"/>
                        </w:rPr>
                        <w:t xml:space="preserve">         </w:t>
                      </w:r>
                      <w:r>
                        <w:rPr>
                          <w:lang w:val="id-ID"/>
                        </w:rPr>
                        <w:t>IT</w:t>
                      </w:r>
                    </w:p>
                  </w:txbxContent>
                </v:textbox>
              </v:roundrect>
            </w:pict>
          </mc:Fallback>
        </mc:AlternateContent>
      </w: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ACB80FA" wp14:editId="0C1FC772">
                <wp:simplePos x="0" y="0"/>
                <wp:positionH relativeFrom="column">
                  <wp:posOffset>1868170</wp:posOffset>
                </wp:positionH>
                <wp:positionV relativeFrom="paragraph">
                  <wp:posOffset>1831340</wp:posOffset>
                </wp:positionV>
                <wp:extent cx="2214880" cy="1616075"/>
                <wp:effectExtent l="20320" t="12065" r="22225" b="10160"/>
                <wp:wrapNone/>
                <wp:docPr id="29" name="AutoShape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14880" cy="161607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69DFAD" w14:textId="77777777" w:rsidR="004A6294" w:rsidRDefault="004A6294" w:rsidP="002D5332">
                            <w:pPr>
                              <w:rPr>
                                <w:lang w:val="id-ID"/>
                              </w:rPr>
                            </w:pPr>
                            <w:r>
                              <w:rPr>
                                <w:lang w:val="id-ID"/>
                              </w:rPr>
                              <w:t xml:space="preserve">     </w:t>
                            </w:r>
                            <w:r>
                              <w:rPr>
                                <w:lang w:val="id-ID"/>
                              </w:rPr>
                              <w:t>PROSES</w:t>
                            </w:r>
                          </w:p>
                          <w:p w14:paraId="20B6D3CE" w14:textId="77777777" w:rsidR="004A6294" w:rsidRPr="001A41BA" w:rsidRDefault="004A6294" w:rsidP="002D5332">
                            <w:pPr>
                              <w:rPr>
                                <w:lang w:val="id-ID"/>
                              </w:rPr>
                            </w:pPr>
                            <w:r>
                              <w:rPr>
                                <w:lang w:val="id-ID"/>
                              </w:rPr>
                              <w:t xml:space="preserve">        </w:t>
                            </w:r>
                            <w:r>
                              <w:rPr>
                                <w:lang w:val="id-ID"/>
                              </w:rPr>
                              <w:t>PENGADUA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ACB80FA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348" o:spid="_x0000_s1030" type="#_x0000_t4" style="position:absolute;left:0;text-align:left;margin-left:147.1pt;margin-top:144.2pt;width:174.4pt;height:127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">
                <v:textbox>
                  <w:txbxContent>
                    <w:p w14:paraId="4869DFAD" w14:textId="77777777" w:rsidR="004A6294" w:rsidRDefault="004A6294" w:rsidP="002D5332">
                      <w:pPr>
                        <w:rPr>
                          <w:lang w:val="id-ID"/>
                        </w:rPr>
                      </w:pPr>
                      <w:r>
                        <w:rPr>
                          <w:lang w:val="id-ID"/>
                        </w:rPr>
                        <w:t xml:space="preserve">     </w:t>
                      </w:r>
                      <w:r>
                        <w:rPr>
                          <w:lang w:val="id-ID"/>
                        </w:rPr>
                        <w:t>PROSES</w:t>
                      </w:r>
                    </w:p>
                    <w:p w14:paraId="20B6D3CE" w14:textId="77777777" w:rsidR="004A6294" w:rsidRPr="001A41BA" w:rsidRDefault="004A6294" w:rsidP="002D5332">
                      <w:pPr>
                        <w:rPr>
                          <w:lang w:val="id-ID"/>
                        </w:rPr>
                      </w:pPr>
                      <w:r>
                        <w:rPr>
                          <w:lang w:val="id-ID"/>
                        </w:rPr>
                        <w:t xml:space="preserve">        </w:t>
                      </w:r>
                      <w:r>
                        <w:rPr>
                          <w:lang w:val="id-ID"/>
                        </w:rPr>
                        <w:t>PENGADUAN</w:t>
                      </w:r>
                    </w:p>
                  </w:txbxContent>
                </v:textbox>
              </v:shape>
            </w:pict>
          </mc:Fallback>
        </mc:AlternateContent>
      </w: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F70CDF6" wp14:editId="2E1390E8">
                <wp:simplePos x="0" y="0"/>
                <wp:positionH relativeFrom="column">
                  <wp:posOffset>2466975</wp:posOffset>
                </wp:positionH>
                <wp:positionV relativeFrom="paragraph">
                  <wp:posOffset>173355</wp:posOffset>
                </wp:positionV>
                <wp:extent cx="977900" cy="403860"/>
                <wp:effectExtent l="9525" t="11430" r="12700" b="13335"/>
                <wp:wrapNone/>
                <wp:docPr id="31" name="AutoShape 3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77900" cy="40386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6D865A33" w14:textId="5727F373" w:rsidR="004A6294" w:rsidRPr="00F52923" w:rsidRDefault="004A6294" w:rsidP="002D5332">
                            <w:pPr>
                              <w:rPr>
                                <w:lang w:val="id-ID"/>
                              </w:rPr>
                            </w:pPr>
                            <w:r>
                              <w:rPr>
                                <w:lang w:val="id-ID"/>
                              </w:rPr>
                              <w:t xml:space="preserve">   </w:t>
                            </w:r>
                            <w:r>
                              <w:rPr>
                                <w:lang w:val="en-GB"/>
                              </w:rPr>
                              <w:t xml:space="preserve">   </w:t>
                            </w:r>
                            <w:r>
                              <w:rPr>
                                <w:lang w:val="id-ID"/>
                              </w:rPr>
                              <w:t xml:space="preserve"> </w:t>
                            </w:r>
                            <w:r>
                              <w:rPr>
                                <w:lang w:val="id-ID"/>
                              </w:rPr>
                              <w:t>UN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3F70CDF6" id="AutoShape 346" o:spid="_x0000_s1031" style="position:absolute;left:0;text-align:left;margin-left:194.25pt;margin-top:13.65pt;width:77pt;height:31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">
                <v:textbox>
                  <w:txbxContent>
                    <w:p w14:paraId="6D865A33" w14:textId="5727F373" w:rsidR="004A6294" w:rsidRPr="00F52923" w:rsidRDefault="004A6294" w:rsidP="002D5332">
                      <w:pPr>
                        <w:rPr>
                          <w:lang w:val="id-ID"/>
                        </w:rPr>
                      </w:pPr>
                      <w:r>
                        <w:rPr>
                          <w:lang w:val="id-ID"/>
                        </w:rPr>
                        <w:t xml:space="preserve">   </w:t>
                      </w:r>
                      <w:r>
                        <w:rPr>
                          <w:lang w:val="en-GB"/>
                        </w:rPr>
                        <w:t xml:space="preserve">   </w:t>
                      </w:r>
                      <w:r>
                        <w:rPr>
                          <w:lang w:val="id-ID"/>
                        </w:rPr>
                        <w:t xml:space="preserve"> </w:t>
                      </w:r>
                      <w:r>
                        <w:rPr>
                          <w:lang w:val="id-ID"/>
                        </w:rPr>
                        <w:t>UNIT</w:t>
                      </w:r>
                    </w:p>
                  </w:txbxContent>
                </v:textbox>
              </v:roundrect>
            </w:pict>
          </mc:Fallback>
        </mc:AlternateContent>
      </w:r>
    </w:p>
    <w:p w14:paraId="6DA6AA20" w14:textId="02D1D9A0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2DD98DE8" w14:textId="5196EC9C" w:rsidR="002D5332" w:rsidRPr="00D30CAB" w:rsidRDefault="00970AF9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CAD7D6C" wp14:editId="6D0AFDD2">
                <wp:simplePos x="0" y="0"/>
                <wp:positionH relativeFrom="column">
                  <wp:posOffset>2963545</wp:posOffset>
                </wp:positionH>
                <wp:positionV relativeFrom="paragraph">
                  <wp:posOffset>53975</wp:posOffset>
                </wp:positionV>
                <wp:extent cx="14605" cy="1254125"/>
                <wp:effectExtent l="57150" t="0" r="80645" b="60325"/>
                <wp:wrapNone/>
                <wp:docPr id="27" name="AutoShape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605" cy="1254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C1D881" id="AutoShape 351" o:spid="_x0000_s1026" type="#_x0000_t32" style="position:absolute;margin-left:233.35pt;margin-top:4.25pt;width:1.15pt;height:98.7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">
                <v:stroke endarrow="block"/>
              </v:shape>
            </w:pict>
          </mc:Fallback>
        </mc:AlternateContent>
      </w:r>
    </w:p>
    <w:p w14:paraId="0E25BB1A" w14:textId="0A77F8EF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5887824D" w14:textId="5A3E6F56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619EA41B" w14:textId="3A83224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1E0A7B60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132BC401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110B21B3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34687EAF" w14:textId="57F121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</w:rPr>
      </w:pPr>
    </w:p>
    <w:p w14:paraId="589DB4C3" w14:textId="352C7136" w:rsidR="00BF1401" w:rsidRPr="00D30CAB" w:rsidRDefault="00BF1401" w:rsidP="002D5332">
      <w:pPr>
        <w:spacing w:line="360" w:lineRule="auto"/>
        <w:rPr>
          <w:rFonts w:asciiTheme="minorHAnsi" w:hAnsiTheme="minorHAnsi" w:cstheme="minorHAnsi"/>
          <w:sz w:val="22"/>
          <w:szCs w:val="22"/>
        </w:rPr>
      </w:pPr>
    </w:p>
    <w:p w14:paraId="04FFEC54" w14:textId="77777777" w:rsidR="00BF1401" w:rsidRPr="00D30CAB" w:rsidRDefault="00BF1401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27D0CCC1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104BBF0A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44EC9B94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44195867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6C817F8" wp14:editId="254C65C1">
                <wp:simplePos x="0" y="0"/>
                <wp:positionH relativeFrom="column">
                  <wp:posOffset>2077085</wp:posOffset>
                </wp:positionH>
                <wp:positionV relativeFrom="paragraph">
                  <wp:posOffset>135255</wp:posOffset>
                </wp:positionV>
                <wp:extent cx="0" cy="692150"/>
                <wp:effectExtent l="76200" t="0" r="57150" b="50800"/>
                <wp:wrapNone/>
                <wp:docPr id="32" name="AutoShape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921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76C10F" id="AutoShape 358" o:spid="_x0000_s1026" type="#_x0000_t32" style="position:absolute;margin-left:163.55pt;margin-top:10.65pt;width:0;height:54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">
                <v:stroke endarrow="block"/>
              </v:shape>
            </w:pict>
          </mc:Fallback>
        </mc:AlternateContent>
      </w: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7EE85CB9" wp14:editId="333A2D94">
                <wp:simplePos x="0" y="0"/>
                <wp:positionH relativeFrom="column">
                  <wp:posOffset>2076450</wp:posOffset>
                </wp:positionH>
                <wp:positionV relativeFrom="paragraph">
                  <wp:posOffset>135255</wp:posOffset>
                </wp:positionV>
                <wp:extent cx="410210" cy="0"/>
                <wp:effectExtent l="10160" t="10160" r="8255" b="8890"/>
                <wp:wrapNone/>
                <wp:docPr id="33" name="AutoShape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021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BAC30C" id="AutoShape 357" o:spid="_x0000_s1026" type="#_x0000_t32" style="position:absolute;margin-left:163.5pt;margin-top:10.65pt;width:32.3pt;height:0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"/>
            </w:pict>
          </mc:Fallback>
        </mc:AlternateContent>
      </w:r>
    </w:p>
    <w:p w14:paraId="1B6146E1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7DE8E8F2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6B3D897E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  <w:lang w:eastAsia="en-U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9F350B8" wp14:editId="666C8765">
                <wp:simplePos x="0" y="0"/>
                <wp:positionH relativeFrom="column">
                  <wp:posOffset>1523365</wp:posOffset>
                </wp:positionH>
                <wp:positionV relativeFrom="paragraph">
                  <wp:posOffset>63500</wp:posOffset>
                </wp:positionV>
                <wp:extent cx="1096010" cy="447675"/>
                <wp:effectExtent l="8890" t="10795" r="9525" b="8255"/>
                <wp:wrapNone/>
                <wp:docPr id="34" name="AutoShape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6010" cy="4476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51ED1AE6" w14:textId="77777777" w:rsidR="004A6294" w:rsidRPr="001A41BA" w:rsidRDefault="004A6294" w:rsidP="002D5332">
                            <w:pPr>
                              <w:rPr>
                                <w:lang w:val="id-ID"/>
                              </w:rPr>
                            </w:pPr>
                            <w:r>
                              <w:rPr>
                                <w:lang w:val="id-ID"/>
                              </w:rPr>
                              <w:t xml:space="preserve">   </w:t>
                            </w:r>
                            <w:r>
                              <w:rPr>
                                <w:lang w:val="id-ID"/>
                              </w:rPr>
                              <w:t>Pihak ke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9F350B8" id="AutoShape 356" o:spid="_x0000_s1032" style="position:absolute;left:0;text-align:left;margin-left:119.95pt;margin-top:5pt;width:86.3pt;height:35.2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">
                <v:textbox>
                  <w:txbxContent>
                    <w:p w14:paraId="51ED1AE6" w14:textId="77777777" w:rsidR="004A6294" w:rsidRPr="001A41BA" w:rsidRDefault="004A6294" w:rsidP="002D5332">
                      <w:pPr>
                        <w:rPr>
                          <w:lang w:val="id-ID"/>
                        </w:rPr>
                      </w:pPr>
                      <w:r>
                        <w:rPr>
                          <w:lang w:val="id-ID"/>
                        </w:rPr>
                        <w:t xml:space="preserve">   </w:t>
                      </w:r>
                      <w:r>
                        <w:rPr>
                          <w:lang w:val="id-ID"/>
                        </w:rPr>
                        <w:t>Pihak ke 3</w:t>
                      </w:r>
                    </w:p>
                  </w:txbxContent>
                </v:textbox>
              </v:roundrect>
            </w:pict>
          </mc:Fallback>
        </mc:AlternateContent>
      </w:r>
    </w:p>
    <w:p w14:paraId="32D09119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065B3C56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752650F5" w14:textId="77777777" w:rsidR="002D5332" w:rsidRPr="00D30CAB" w:rsidRDefault="002D5332" w:rsidP="002D5332">
      <w:pPr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59FCBD2A" w14:textId="77777777" w:rsidR="002D5332" w:rsidRPr="00D30CAB" w:rsidRDefault="002D5332" w:rsidP="002D5332">
      <w:pPr>
        <w:tabs>
          <w:tab w:val="left" w:pos="6028"/>
        </w:tabs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ab/>
      </w:r>
    </w:p>
    <w:p w14:paraId="4FF1DF54" w14:textId="04EB9012" w:rsidR="002D5332" w:rsidRPr="00D30CAB" w:rsidRDefault="002D5332" w:rsidP="002D5332">
      <w:pPr>
        <w:tabs>
          <w:tab w:val="left" w:pos="6028"/>
        </w:tabs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5C02B869" w14:textId="6F6984FC" w:rsidR="00697828" w:rsidRPr="00D30CAB" w:rsidRDefault="00697828" w:rsidP="002D5332">
      <w:pPr>
        <w:tabs>
          <w:tab w:val="left" w:pos="6028"/>
        </w:tabs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3E1FA684" w14:textId="5F43F03D" w:rsidR="00697828" w:rsidRPr="00D30CAB" w:rsidRDefault="00697828" w:rsidP="002D5332">
      <w:pPr>
        <w:tabs>
          <w:tab w:val="left" w:pos="6028"/>
        </w:tabs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4C644FA4" w14:textId="3F502D9B" w:rsidR="00697828" w:rsidRPr="00D30CAB" w:rsidRDefault="00697828" w:rsidP="002D5332">
      <w:pPr>
        <w:tabs>
          <w:tab w:val="left" w:pos="6028"/>
        </w:tabs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01F263C9" w14:textId="4AEACCA4" w:rsidR="00697828" w:rsidRPr="00D30CAB" w:rsidRDefault="00697828" w:rsidP="002D5332">
      <w:pPr>
        <w:tabs>
          <w:tab w:val="left" w:pos="6028"/>
        </w:tabs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2CB99961" w14:textId="673DFAFF" w:rsidR="00697828" w:rsidRPr="00D30CAB" w:rsidRDefault="00697828" w:rsidP="002D5332">
      <w:pPr>
        <w:tabs>
          <w:tab w:val="left" w:pos="6028"/>
        </w:tabs>
        <w:spacing w:line="360" w:lineRule="auto"/>
        <w:rPr>
          <w:rFonts w:asciiTheme="minorHAnsi" w:hAnsiTheme="minorHAnsi" w:cstheme="minorHAnsi"/>
          <w:sz w:val="22"/>
          <w:szCs w:val="22"/>
          <w:lang w:val="id-ID"/>
        </w:rPr>
      </w:pPr>
    </w:p>
    <w:p w14:paraId="0D118903" w14:textId="77777777" w:rsidR="002D5332" w:rsidRPr="00D30CAB" w:rsidRDefault="002D5332" w:rsidP="002D5332">
      <w:pPr>
        <w:tabs>
          <w:tab w:val="left" w:pos="6028"/>
        </w:tabs>
        <w:spacing w:line="360" w:lineRule="auto"/>
        <w:ind w:left="0"/>
        <w:rPr>
          <w:rFonts w:asciiTheme="minorHAnsi" w:hAnsiTheme="minorHAnsi" w:cstheme="minorHAnsi"/>
          <w:sz w:val="22"/>
          <w:szCs w:val="22"/>
        </w:rPr>
      </w:pPr>
    </w:p>
    <w:p w14:paraId="74C1F65A" w14:textId="6D01CFC5" w:rsidR="002D5332" w:rsidRPr="00D30CAB" w:rsidRDefault="002D5332" w:rsidP="000E2C30">
      <w:pPr>
        <w:pStyle w:val="Heading2"/>
        <w:numPr>
          <w:ilvl w:val="0"/>
          <w:numId w:val="67"/>
        </w:numPr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TATA LAKSANA 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>IT</w:t>
      </w:r>
    </w:p>
    <w:p w14:paraId="798CA0F0" w14:textId="77777777" w:rsidR="0035353C" w:rsidRPr="00D30CAB" w:rsidRDefault="0035353C" w:rsidP="0035353C">
      <w:pPr>
        <w:rPr>
          <w:rFonts w:asciiTheme="minorHAnsi" w:hAnsiTheme="minorHAnsi" w:cstheme="minorHAnsi"/>
          <w:sz w:val="22"/>
          <w:szCs w:val="22"/>
          <w:lang w:val="id-ID"/>
        </w:rPr>
      </w:pPr>
    </w:p>
    <w:p w14:paraId="74AE8EBA" w14:textId="77777777" w:rsidR="0035353C" w:rsidRPr="00D30CAB" w:rsidRDefault="0035353C" w:rsidP="00103896">
      <w:pPr>
        <w:pStyle w:val="Heading3"/>
        <w:numPr>
          <w:ilvl w:val="0"/>
          <w:numId w:val="53"/>
        </w:numPr>
        <w:tabs>
          <w:tab w:val="num" w:pos="1276"/>
        </w:tabs>
        <w:ind w:left="709" w:firstLine="142"/>
        <w:jc w:val="left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Unit </w:t>
      </w:r>
    </w:p>
    <w:p w14:paraId="67A66164" w14:textId="77777777" w:rsidR="0035353C" w:rsidRPr="00D30CAB" w:rsidRDefault="0035353C" w:rsidP="0035353C">
      <w:pPr>
        <w:spacing w:line="360" w:lineRule="auto"/>
        <w:ind w:left="851" w:firstLine="567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Semua unit  </w:t>
      </w:r>
    </w:p>
    <w:p w14:paraId="31BF6E9C" w14:textId="542C7016" w:rsidR="0035353C" w:rsidRPr="00D30CAB" w:rsidRDefault="0035353C" w:rsidP="00103896">
      <w:pPr>
        <w:pStyle w:val="Heading3"/>
        <w:numPr>
          <w:ilvl w:val="0"/>
          <w:numId w:val="53"/>
        </w:numPr>
        <w:tabs>
          <w:tab w:val="num" w:pos="1276"/>
        </w:tabs>
        <w:ind w:left="709" w:firstLine="142"/>
        <w:jc w:val="left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T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Laks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IT</w:t>
      </w:r>
    </w:p>
    <w:p w14:paraId="54AF600F" w14:textId="77777777" w:rsidR="0035353C" w:rsidRPr="00D30CAB" w:rsidRDefault="0035353C" w:rsidP="00103896">
      <w:pPr>
        <w:pStyle w:val="ListParagraph"/>
        <w:numPr>
          <w:ilvl w:val="0"/>
          <w:numId w:val="54"/>
        </w:numPr>
        <w:tabs>
          <w:tab w:val="clear" w:pos="720"/>
        </w:tabs>
        <w:spacing w:line="360" w:lineRule="auto"/>
        <w:ind w:left="1560" w:right="0" w:hanging="284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Semua unit atau unit yang sedang bermasalah baik itu jaringan atau sistem rs </w:t>
      </w:r>
    </w:p>
    <w:p w14:paraId="6704F790" w14:textId="77777777" w:rsidR="0035353C" w:rsidRPr="00D30CAB" w:rsidRDefault="0035353C" w:rsidP="00103896">
      <w:pPr>
        <w:pStyle w:val="ListParagraph"/>
        <w:numPr>
          <w:ilvl w:val="0"/>
          <w:numId w:val="54"/>
        </w:numPr>
        <w:tabs>
          <w:tab w:val="clear" w:pos="720"/>
        </w:tabs>
        <w:spacing w:line="360" w:lineRule="auto"/>
        <w:ind w:left="1560" w:right="0" w:hanging="284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baga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ukt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ud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dafta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PSRS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mberi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status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is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oleh 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petugas PSRS </w:t>
      </w:r>
      <w:r w:rsidRPr="00D30CAB">
        <w:rPr>
          <w:rFonts w:asciiTheme="minorHAnsi" w:hAnsiTheme="minorHAnsi" w:cstheme="minorHAnsi"/>
          <w:sz w:val="22"/>
          <w:szCs w:val="22"/>
        </w:rPr>
        <w:t xml:space="preserve">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ertugas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12117CE2" w14:textId="28EA20DD" w:rsidR="002D5332" w:rsidRPr="00D30CAB" w:rsidRDefault="0035353C" w:rsidP="00103896">
      <w:pPr>
        <w:pStyle w:val="ListParagraph"/>
        <w:numPr>
          <w:ilvl w:val="0"/>
          <w:numId w:val="54"/>
        </w:numPr>
        <w:tabs>
          <w:tab w:val="clear" w:pos="720"/>
        </w:tabs>
        <w:spacing w:line="360" w:lineRule="auto"/>
        <w:ind w:left="1560" w:right="0" w:hanging="284"/>
        <w:jc w:val="both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lastRenderedPageBreak/>
        <w:t>PSRS akan menganaslisa masalah</w:t>
      </w:r>
      <w:r w:rsidRPr="00D30CAB">
        <w:rPr>
          <w:rFonts w:asciiTheme="minorHAnsi" w:hAnsiTheme="minorHAnsi" w:cstheme="minorHAnsi"/>
          <w:sz w:val="22"/>
          <w:szCs w:val="22"/>
        </w:rPr>
        <w:t xml:space="preserve">, 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jika masalah tersebut bisa diatasa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ak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angsung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beri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>IT</w:t>
      </w:r>
      <w:r w:rsidRPr="00D30CAB">
        <w:rPr>
          <w:rFonts w:asciiTheme="minorHAnsi" w:hAnsiTheme="minorHAnsi" w:cstheme="minorHAnsi"/>
          <w:sz w:val="22"/>
          <w:szCs w:val="22"/>
        </w:rPr>
        <w:t xml:space="preserve">, 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jika tidak bisa diperbaiki oleh it maka akan meminta bantuan ke pihak ke 3. </w:t>
      </w:r>
    </w:p>
    <w:p w14:paraId="43F0B1BC" w14:textId="23071871" w:rsidR="002D5332" w:rsidRPr="00D30CAB" w:rsidRDefault="002D5332" w:rsidP="00103896">
      <w:pPr>
        <w:pStyle w:val="Heading2"/>
        <w:numPr>
          <w:ilvl w:val="0"/>
          <w:numId w:val="55"/>
        </w:numPr>
        <w:ind w:left="709"/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TATA LAKSANA SISTIM KOMUNIKASI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 xml:space="preserve"> IT</w:t>
      </w:r>
    </w:p>
    <w:p w14:paraId="62416743" w14:textId="77777777" w:rsidR="0035353C" w:rsidRPr="00D30CAB" w:rsidRDefault="0035353C" w:rsidP="0035353C">
      <w:pPr>
        <w:rPr>
          <w:rFonts w:asciiTheme="minorHAnsi" w:hAnsiTheme="minorHAnsi" w:cstheme="minorHAnsi"/>
          <w:sz w:val="22"/>
          <w:szCs w:val="22"/>
          <w:lang w:val="id-ID"/>
        </w:rPr>
      </w:pPr>
    </w:p>
    <w:p w14:paraId="39A519F9" w14:textId="7D2D3CA0" w:rsidR="0035353C" w:rsidRPr="00D30CAB" w:rsidRDefault="0035353C" w:rsidP="00103896">
      <w:pPr>
        <w:pStyle w:val="Heading3"/>
        <w:numPr>
          <w:ilvl w:val="0"/>
          <w:numId w:val="56"/>
        </w:numPr>
        <w:jc w:val="left"/>
        <w:rPr>
          <w:rFonts w:asciiTheme="minorHAnsi" w:hAnsiTheme="minorHAnsi" w:cstheme="minorHAnsi"/>
          <w:sz w:val="22"/>
          <w:szCs w:val="22"/>
          <w:lang w:val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Petugas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Penanggu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Jawab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</w:t>
      </w:r>
    </w:p>
    <w:p w14:paraId="0DE23A47" w14:textId="5160F175" w:rsidR="0035353C" w:rsidRPr="00D30CAB" w:rsidRDefault="0035353C" w:rsidP="0035353C">
      <w:pPr>
        <w:spacing w:line="360" w:lineRule="auto"/>
        <w:ind w:left="851" w:firstLine="567"/>
        <w:rPr>
          <w:rFonts w:asciiTheme="minorHAnsi" w:hAnsiTheme="minorHAnsi" w:cstheme="minorHAnsi"/>
          <w:sz w:val="22"/>
          <w:szCs w:val="22"/>
          <w:lang w:val="en-GB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IT</w:t>
      </w:r>
    </w:p>
    <w:p w14:paraId="410F8E3B" w14:textId="77777777" w:rsidR="0035353C" w:rsidRPr="00D30CAB" w:rsidRDefault="0035353C" w:rsidP="00103896">
      <w:pPr>
        <w:pStyle w:val="Heading3"/>
        <w:numPr>
          <w:ilvl w:val="0"/>
          <w:numId w:val="56"/>
        </w:numPr>
        <w:jc w:val="left"/>
        <w:rPr>
          <w:rFonts w:asciiTheme="minorHAnsi" w:hAnsiTheme="minorHAnsi" w:cstheme="minorHAnsi"/>
          <w:sz w:val="22"/>
          <w:szCs w:val="22"/>
          <w:lang w:val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K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</w:t>
      </w:r>
    </w:p>
    <w:p w14:paraId="0CD04A7F" w14:textId="266C8898" w:rsidR="0035353C" w:rsidRPr="00D30CAB" w:rsidRDefault="0035353C" w:rsidP="0035353C">
      <w:pPr>
        <w:spacing w:line="360" w:lineRule="auto"/>
        <w:ind w:left="851" w:firstLine="567"/>
        <w:rPr>
          <w:rFonts w:asciiTheme="minorHAnsi" w:hAnsiTheme="minorHAnsi" w:cstheme="minorHAnsi"/>
          <w:sz w:val="22"/>
          <w:szCs w:val="22"/>
          <w:lang w:val="en-GB"/>
        </w:rPr>
      </w:pPr>
      <w:r w:rsidRPr="00D30CAB">
        <w:rPr>
          <w:rFonts w:asciiTheme="minorHAnsi" w:hAnsiTheme="minorHAnsi" w:cstheme="minorHAnsi"/>
          <w:sz w:val="22"/>
          <w:szCs w:val="22"/>
          <w:lang w:val="en-GB"/>
        </w:rPr>
        <w:t>Handphone</w:t>
      </w:r>
    </w:p>
    <w:p w14:paraId="2DC6B48B" w14:textId="77777777" w:rsidR="0035353C" w:rsidRPr="00D30CAB" w:rsidRDefault="0035353C" w:rsidP="00103896">
      <w:pPr>
        <w:pStyle w:val="Heading3"/>
        <w:numPr>
          <w:ilvl w:val="0"/>
          <w:numId w:val="56"/>
        </w:numPr>
        <w:jc w:val="left"/>
        <w:rPr>
          <w:rFonts w:asciiTheme="minorHAnsi" w:hAnsiTheme="minorHAnsi" w:cstheme="minorHAnsi"/>
          <w:sz w:val="22"/>
          <w:szCs w:val="22"/>
          <w:lang w:val="id-ID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Perangkat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Kerj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</w:t>
      </w:r>
    </w:p>
    <w:p w14:paraId="03708798" w14:textId="6EE31EB9" w:rsidR="00D91049" w:rsidRPr="00D30CAB" w:rsidRDefault="0035353C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Antara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unit</w:t>
      </w:r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instalas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lai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RSIA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ivasy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nomo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extension masing-masi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instalasi</w:t>
      </w:r>
      <w:proofErr w:type="spellEnd"/>
      <w:r w:rsidR="00D51A45" w:rsidRPr="00D30CAB">
        <w:rPr>
          <w:rFonts w:asciiTheme="minorHAnsi" w:hAnsiTheme="minorHAnsi" w:cstheme="minorHAnsi"/>
          <w:sz w:val="22"/>
          <w:szCs w:val="22"/>
        </w:rPr>
        <w:t>.</w:t>
      </w:r>
    </w:p>
    <w:p w14:paraId="1A1E802B" w14:textId="1F27A6E6" w:rsidR="006C3FD8" w:rsidRPr="00D30CAB" w:rsidRDefault="006C3FD8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4F3A7EA6" w14:textId="12198FE2" w:rsidR="006C3FD8" w:rsidRPr="00D30CAB" w:rsidRDefault="006C3FD8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79B181F4" w14:textId="29D357F7" w:rsidR="006C3FD8" w:rsidRPr="00D30CAB" w:rsidRDefault="006C3FD8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2BE26EFB" w14:textId="28C85B44" w:rsidR="006C3FD8" w:rsidRPr="00D30CAB" w:rsidRDefault="006C3FD8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29620F81" w14:textId="31F98C80" w:rsidR="006C3FD8" w:rsidRPr="00D30CAB" w:rsidRDefault="006C3FD8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4D8FCCA9" w14:textId="20AB5826" w:rsidR="006C3FD8" w:rsidRPr="00D30CAB" w:rsidRDefault="006C3FD8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68615ABB" w14:textId="79E2A939" w:rsidR="006C3FD8" w:rsidRPr="00D30CAB" w:rsidRDefault="006C3FD8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0782E220" w14:textId="4329A730" w:rsidR="006C3FD8" w:rsidRPr="00D30CAB" w:rsidRDefault="006C3FD8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2FFFB3CE" w14:textId="7FA1B7BB" w:rsidR="006C3FD8" w:rsidRPr="00D30CAB" w:rsidRDefault="006C3FD8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7A126F3A" w14:textId="3041EC4C" w:rsidR="006C3FD8" w:rsidRPr="00D30CAB" w:rsidRDefault="006C3FD8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6C12EC8F" w14:textId="2D0A18B2" w:rsidR="006C3FD8" w:rsidRPr="00D30CAB" w:rsidRDefault="006C3FD8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77622A1F" w14:textId="0BF6CFB7" w:rsidR="006C3FD8" w:rsidRPr="00D30CAB" w:rsidRDefault="006C3FD8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168B5B0D" w14:textId="7B30C4B5" w:rsidR="006C3FD8" w:rsidRPr="00D30CAB" w:rsidRDefault="006C3FD8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18F73C6E" w14:textId="5FD6185B" w:rsidR="006C3FD8" w:rsidRPr="00D30CAB" w:rsidRDefault="006C3FD8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33715771" w14:textId="1E34519C" w:rsidR="006C3FD8" w:rsidRPr="00D30CAB" w:rsidRDefault="006C3FD8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582B930E" w14:textId="77777777" w:rsidR="006C3FD8" w:rsidRPr="00D30CAB" w:rsidRDefault="006C3FD8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61563B40" w14:textId="77777777" w:rsidR="008321FE" w:rsidRPr="00D30CAB" w:rsidRDefault="008321FE" w:rsidP="008321FE">
      <w:pPr>
        <w:spacing w:line="360" w:lineRule="auto"/>
        <w:ind w:left="144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201EFF4A" w14:textId="13B8C1FE" w:rsidR="00697828" w:rsidRPr="00D30CAB" w:rsidRDefault="00D91049" w:rsidP="00D91049">
      <w:pPr>
        <w:pStyle w:val="Heading2"/>
        <w:numPr>
          <w:ilvl w:val="0"/>
          <w:numId w:val="55"/>
        </w:numPr>
        <w:ind w:left="709"/>
        <w:rPr>
          <w:rFonts w:asciiTheme="minorHAnsi" w:hAnsiTheme="minorHAnsi" w:cstheme="minorHAnsi"/>
          <w:i w:val="0"/>
          <w:iCs w:val="0"/>
          <w:sz w:val="22"/>
          <w:szCs w:val="22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TATA LAKSANA DOWNTIME</w:t>
      </w:r>
      <w:r w:rsidR="00A3018B"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</w:p>
    <w:p w14:paraId="3FD3297B" w14:textId="77777777" w:rsidR="00D91049" w:rsidRPr="00D30CAB" w:rsidRDefault="00D91049" w:rsidP="00D91049">
      <w:pPr>
        <w:rPr>
          <w:rFonts w:asciiTheme="minorHAnsi" w:hAnsiTheme="minorHAnsi" w:cstheme="minorHAnsi"/>
          <w:sz w:val="22"/>
          <w:szCs w:val="22"/>
          <w:lang w:val="id-ID"/>
        </w:rPr>
      </w:pPr>
    </w:p>
    <w:p w14:paraId="22EB33D2" w14:textId="3E142586" w:rsidR="00D91049" w:rsidRPr="00D30CAB" w:rsidRDefault="00D91049" w:rsidP="00D91049">
      <w:pPr>
        <w:pStyle w:val="Heading3"/>
        <w:numPr>
          <w:ilvl w:val="0"/>
          <w:numId w:val="66"/>
        </w:numPr>
        <w:jc w:val="left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T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Laks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Downtim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Terencana</w:t>
      </w:r>
      <w:proofErr w:type="spellEnd"/>
    </w:p>
    <w:p w14:paraId="4B768638" w14:textId="77777777" w:rsidR="00D91049" w:rsidRPr="00D30CAB" w:rsidRDefault="00D91049" w:rsidP="00D91049">
      <w:pPr>
        <w:rPr>
          <w:rFonts w:asciiTheme="minorHAnsi" w:hAnsiTheme="minorHAnsi" w:cstheme="minorHAnsi"/>
          <w:sz w:val="22"/>
          <w:szCs w:val="22"/>
          <w:lang w:val="id-ID"/>
        </w:rPr>
      </w:pPr>
    </w:p>
    <w:p w14:paraId="1D07F6AD" w14:textId="77777777" w:rsidR="00D91049" w:rsidRPr="00D30CAB" w:rsidRDefault="00D91049" w:rsidP="00D91049">
      <w:pPr>
        <w:numPr>
          <w:ilvl w:val="0"/>
          <w:numId w:val="64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 xml:space="preserve">Membuat rencana melakukan pemeliharaan SIMRS yang berakibat adanya </w:t>
      </w:r>
      <w:r w:rsidRPr="00D30CAB">
        <w:rPr>
          <w:rFonts w:asciiTheme="minorHAnsi" w:hAnsiTheme="minorHAnsi" w:cstheme="minorHAnsi"/>
          <w:i/>
          <w:noProof/>
          <w:sz w:val="22"/>
          <w:szCs w:val="22"/>
        </w:rPr>
        <w:t>downtime</w:t>
      </w:r>
      <w:r w:rsidRPr="00D30CAB">
        <w:rPr>
          <w:rFonts w:asciiTheme="minorHAnsi" w:hAnsiTheme="minorHAnsi" w:cstheme="minorHAnsi"/>
          <w:noProof/>
          <w:sz w:val="22"/>
          <w:szCs w:val="22"/>
        </w:rPr>
        <w:t xml:space="preserve">, beserta estimasi </w:t>
      </w:r>
    </w:p>
    <w:p w14:paraId="558F06A4" w14:textId="77777777" w:rsidR="00D91049" w:rsidRPr="00D30CAB" w:rsidRDefault="00D91049" w:rsidP="00D91049">
      <w:pPr>
        <w:numPr>
          <w:ilvl w:val="0"/>
          <w:numId w:val="64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Menyetujui dan membuat surat pemberitahuan ke unit kerja</w:t>
      </w:r>
    </w:p>
    <w:p w14:paraId="6AFE9977" w14:textId="77777777" w:rsidR="00D91049" w:rsidRPr="00D30CAB" w:rsidRDefault="00D91049" w:rsidP="00D91049">
      <w:pPr>
        <w:numPr>
          <w:ilvl w:val="0"/>
          <w:numId w:val="64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 xml:space="preserve">Menggunakan sistem backup atau sistem </w:t>
      </w:r>
      <w:r w:rsidRPr="00D30CAB">
        <w:rPr>
          <w:rFonts w:asciiTheme="minorHAnsi" w:hAnsiTheme="minorHAnsi" w:cstheme="minorHAnsi"/>
          <w:i/>
          <w:noProof/>
          <w:sz w:val="22"/>
          <w:szCs w:val="22"/>
        </w:rPr>
        <w:t>Read Only</w:t>
      </w:r>
      <w:r w:rsidRPr="00D30CAB">
        <w:rPr>
          <w:rFonts w:asciiTheme="minorHAnsi" w:hAnsiTheme="minorHAnsi" w:cstheme="minorHAnsi"/>
          <w:noProof/>
          <w:sz w:val="22"/>
          <w:szCs w:val="22"/>
        </w:rPr>
        <w:t xml:space="preserve"> dan manual</w:t>
      </w:r>
    </w:p>
    <w:p w14:paraId="1467BF35" w14:textId="77777777" w:rsidR="006809A5" w:rsidRPr="00D30CAB" w:rsidRDefault="00D91049" w:rsidP="006809A5">
      <w:pPr>
        <w:numPr>
          <w:ilvl w:val="0"/>
          <w:numId w:val="64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Lakukan perbaikan / pemeliharaan server</w:t>
      </w:r>
    </w:p>
    <w:p w14:paraId="5C0FF0FE" w14:textId="210D4048" w:rsidR="00D91049" w:rsidRPr="00D30CAB" w:rsidRDefault="00D91049" w:rsidP="006809A5">
      <w:pPr>
        <w:numPr>
          <w:ilvl w:val="0"/>
          <w:numId w:val="64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Memberikan informasi bahwa sistem sudah bisa di akses</w:t>
      </w:r>
    </w:p>
    <w:p w14:paraId="53233E31" w14:textId="75886A6F" w:rsidR="00D91049" w:rsidRPr="00D30CAB" w:rsidRDefault="00D91049" w:rsidP="008321FE">
      <w:pPr>
        <w:pStyle w:val="Heading3"/>
        <w:numPr>
          <w:ilvl w:val="0"/>
          <w:numId w:val="66"/>
        </w:numPr>
        <w:jc w:val="left"/>
        <w:rPr>
          <w:rFonts w:asciiTheme="minorHAnsi" w:hAnsiTheme="minorHAnsi" w:cstheme="minorHAnsi"/>
          <w:sz w:val="22"/>
          <w:szCs w:val="22"/>
          <w:lang w:val="en-GB"/>
        </w:rPr>
      </w:pPr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Tata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Laks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Downtime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Tidak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en-GB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  <w:lang w:val="en-GB"/>
        </w:rPr>
        <w:t>Terencana</w:t>
      </w:r>
      <w:proofErr w:type="spellEnd"/>
    </w:p>
    <w:p w14:paraId="0D680BF4" w14:textId="77777777" w:rsidR="008321FE" w:rsidRPr="00D30CAB" w:rsidRDefault="008321FE" w:rsidP="008321FE">
      <w:pPr>
        <w:rPr>
          <w:rFonts w:asciiTheme="minorHAnsi" w:hAnsiTheme="minorHAnsi" w:cstheme="minorHAnsi"/>
          <w:sz w:val="22"/>
          <w:szCs w:val="22"/>
          <w:lang w:val="en-GB"/>
        </w:rPr>
      </w:pPr>
    </w:p>
    <w:p w14:paraId="0A15B0FA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Mendapat Laporan kegagalan sistem SIMRS dari pengguna</w:t>
      </w:r>
    </w:p>
    <w:p w14:paraId="7D330BC2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Melakukan cek pada server, aplikasi software dan jaringan</w:t>
      </w:r>
    </w:p>
    <w:p w14:paraId="2A57005F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Jika masalah dapat di atasi kurang dari 15 menit, melakukan perbaikan</w:t>
      </w:r>
    </w:p>
    <w:p w14:paraId="66B60FC1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 xml:space="preserve">Melakukan konfirmasi ke unit kerja, bahwa SIMRS sudah bisa digunakan </w:t>
      </w:r>
    </w:p>
    <w:p w14:paraId="718757BF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lastRenderedPageBreak/>
        <w:t>Jika masalah tidak dapat di atasi kurang dari 15 menit melaporkan ke atasan, dalam hal ini Kassubag IT menganalisa masalah</w:t>
      </w:r>
    </w:p>
    <w:p w14:paraId="703E2528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 xml:space="preserve">Menginformasikan ke Kepala Unit untuk layanan status Downtime dan system Read Only dapat di akses </w:t>
      </w:r>
    </w:p>
    <w:p w14:paraId="1B246998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Mengakses Read Only dan entry manual</w:t>
      </w:r>
    </w:p>
    <w:p w14:paraId="5EF39BA6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Proses perbaikan atau penangan masalah selesai dan kembali normal</w:t>
      </w:r>
    </w:p>
    <w:p w14:paraId="42A70852" w14:textId="77777777" w:rsidR="00D91049" w:rsidRPr="00D30CAB" w:rsidRDefault="00D91049" w:rsidP="008321FE">
      <w:pPr>
        <w:numPr>
          <w:ilvl w:val="0"/>
          <w:numId w:val="65"/>
        </w:numPr>
        <w:suppressAutoHyphens w:val="0"/>
        <w:spacing w:line="360" w:lineRule="auto"/>
        <w:ind w:left="1701" w:right="0"/>
        <w:jc w:val="both"/>
        <w:rPr>
          <w:rFonts w:asciiTheme="minorHAnsi" w:hAnsiTheme="minorHAnsi" w:cstheme="minorHAnsi"/>
          <w:noProof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Kassubag IT menginformasikan bahwa sistem sudah kembali normal</w:t>
      </w:r>
    </w:p>
    <w:p w14:paraId="1CF7038A" w14:textId="510BDFDD" w:rsidR="00D91049" w:rsidRPr="00D30CAB" w:rsidRDefault="00D91049" w:rsidP="008321FE">
      <w:pPr>
        <w:pStyle w:val="ListParagraph"/>
        <w:numPr>
          <w:ilvl w:val="0"/>
          <w:numId w:val="65"/>
        </w:numPr>
        <w:spacing w:line="360" w:lineRule="auto"/>
        <w:ind w:left="1701"/>
        <w:jc w:val="both"/>
        <w:rPr>
          <w:rFonts w:asciiTheme="minorHAnsi" w:hAnsiTheme="minorHAnsi" w:cstheme="minorHAnsi"/>
          <w:sz w:val="22"/>
          <w:szCs w:val="22"/>
          <w:lang w:val="id-ID"/>
        </w:rPr>
      </w:pPr>
      <w:r w:rsidRPr="00D30CAB">
        <w:rPr>
          <w:rFonts w:asciiTheme="minorHAnsi" w:hAnsiTheme="minorHAnsi" w:cstheme="minorHAnsi"/>
          <w:noProof/>
          <w:sz w:val="22"/>
          <w:szCs w:val="22"/>
        </w:rPr>
        <w:t>Kembali standby dan monitoring keluhan user</w:t>
      </w:r>
    </w:p>
    <w:p w14:paraId="581C7881" w14:textId="77777777" w:rsidR="00D91049" w:rsidRPr="00D30CAB" w:rsidRDefault="00D91049" w:rsidP="00D91049">
      <w:pPr>
        <w:spacing w:line="360" w:lineRule="auto"/>
        <w:ind w:left="1701"/>
        <w:jc w:val="both"/>
        <w:rPr>
          <w:rFonts w:asciiTheme="minorHAnsi" w:hAnsiTheme="minorHAnsi" w:cstheme="minorHAnsi"/>
          <w:noProof/>
          <w:sz w:val="22"/>
          <w:szCs w:val="22"/>
        </w:rPr>
      </w:pPr>
    </w:p>
    <w:p w14:paraId="6F237F2F" w14:textId="77777777" w:rsidR="00D91049" w:rsidRPr="00D30CAB" w:rsidRDefault="00D91049" w:rsidP="00D91049">
      <w:pPr>
        <w:rPr>
          <w:rFonts w:asciiTheme="minorHAnsi" w:hAnsiTheme="minorHAnsi" w:cstheme="minorHAnsi"/>
          <w:sz w:val="22"/>
          <w:szCs w:val="22"/>
        </w:rPr>
      </w:pPr>
    </w:p>
    <w:p w14:paraId="5CA52812" w14:textId="46FF2E61" w:rsidR="00A3018B" w:rsidRPr="00D30CAB" w:rsidRDefault="00A3018B" w:rsidP="00A3018B">
      <w:pPr>
        <w:spacing w:line="360" w:lineRule="auto"/>
        <w:ind w:left="1276"/>
        <w:jc w:val="both"/>
        <w:rPr>
          <w:rFonts w:asciiTheme="minorHAnsi" w:hAnsiTheme="minorHAnsi" w:cstheme="minorHAnsi"/>
          <w:noProof/>
          <w:sz w:val="22"/>
          <w:szCs w:val="22"/>
        </w:rPr>
      </w:pPr>
    </w:p>
    <w:p w14:paraId="46A31209" w14:textId="78F7B217" w:rsidR="00A3018B" w:rsidRPr="00D30CAB" w:rsidRDefault="00A3018B" w:rsidP="00A3018B">
      <w:pPr>
        <w:spacing w:line="360" w:lineRule="auto"/>
        <w:ind w:left="1276"/>
        <w:jc w:val="both"/>
        <w:rPr>
          <w:rFonts w:asciiTheme="minorHAnsi" w:hAnsiTheme="minorHAnsi" w:cstheme="minorHAnsi"/>
          <w:noProof/>
          <w:sz w:val="22"/>
          <w:szCs w:val="22"/>
        </w:rPr>
      </w:pPr>
    </w:p>
    <w:p w14:paraId="51781FDB" w14:textId="086AE602" w:rsidR="00A3018B" w:rsidRPr="00D30CAB" w:rsidRDefault="00A3018B" w:rsidP="00A3018B">
      <w:pPr>
        <w:spacing w:line="360" w:lineRule="auto"/>
        <w:ind w:left="1276"/>
        <w:jc w:val="both"/>
        <w:rPr>
          <w:rFonts w:asciiTheme="minorHAnsi" w:hAnsiTheme="minorHAnsi" w:cstheme="minorHAnsi"/>
          <w:noProof/>
          <w:sz w:val="22"/>
          <w:szCs w:val="22"/>
        </w:rPr>
      </w:pPr>
    </w:p>
    <w:p w14:paraId="08069F37" w14:textId="0116B536" w:rsidR="00A3018B" w:rsidRPr="00D30CAB" w:rsidRDefault="00A3018B" w:rsidP="00A3018B">
      <w:pPr>
        <w:spacing w:line="360" w:lineRule="auto"/>
        <w:ind w:left="1276"/>
        <w:jc w:val="both"/>
        <w:rPr>
          <w:rFonts w:asciiTheme="minorHAnsi" w:hAnsiTheme="minorHAnsi" w:cstheme="minorHAnsi"/>
          <w:noProof/>
          <w:sz w:val="22"/>
          <w:szCs w:val="22"/>
        </w:rPr>
      </w:pPr>
    </w:p>
    <w:p w14:paraId="5F327CE2" w14:textId="2EEDC0A5" w:rsidR="00A3018B" w:rsidRPr="00D30CAB" w:rsidRDefault="00A3018B" w:rsidP="00A3018B">
      <w:pPr>
        <w:spacing w:line="360" w:lineRule="auto"/>
        <w:ind w:left="1276"/>
        <w:jc w:val="both"/>
        <w:rPr>
          <w:rFonts w:asciiTheme="minorHAnsi" w:hAnsiTheme="minorHAnsi" w:cstheme="minorHAnsi"/>
          <w:noProof/>
          <w:sz w:val="22"/>
          <w:szCs w:val="22"/>
        </w:rPr>
      </w:pPr>
    </w:p>
    <w:p w14:paraId="45713EAA" w14:textId="1FF987E3" w:rsidR="00A3018B" w:rsidRPr="00D30CAB" w:rsidRDefault="00A3018B" w:rsidP="002D5332">
      <w:pPr>
        <w:spacing w:line="360" w:lineRule="auto"/>
        <w:ind w:left="1080"/>
        <w:jc w:val="both"/>
        <w:rPr>
          <w:rFonts w:asciiTheme="minorHAnsi" w:hAnsiTheme="minorHAnsi" w:cstheme="minorHAnsi"/>
          <w:b/>
          <w:bCs/>
          <w:sz w:val="22"/>
          <w:szCs w:val="22"/>
        </w:rPr>
      </w:pPr>
    </w:p>
    <w:p w14:paraId="42DEC770" w14:textId="7795E176" w:rsidR="008321FE" w:rsidRPr="00D30CAB" w:rsidRDefault="008321FE" w:rsidP="002D5332">
      <w:pPr>
        <w:spacing w:line="360" w:lineRule="auto"/>
        <w:ind w:left="1080"/>
        <w:jc w:val="both"/>
        <w:rPr>
          <w:rFonts w:asciiTheme="minorHAnsi" w:hAnsiTheme="minorHAnsi" w:cstheme="minorHAnsi"/>
          <w:b/>
          <w:bCs/>
          <w:sz w:val="22"/>
          <w:szCs w:val="22"/>
        </w:rPr>
      </w:pPr>
    </w:p>
    <w:p w14:paraId="4BF75A89" w14:textId="77777777" w:rsidR="008321FE" w:rsidRPr="00D30CAB" w:rsidRDefault="008321FE" w:rsidP="002D5332">
      <w:pPr>
        <w:spacing w:line="360" w:lineRule="auto"/>
        <w:ind w:left="1080"/>
        <w:jc w:val="both"/>
        <w:rPr>
          <w:rFonts w:asciiTheme="minorHAnsi" w:hAnsiTheme="minorHAnsi" w:cstheme="minorHAnsi"/>
          <w:sz w:val="22"/>
          <w:szCs w:val="22"/>
          <w:lang w:val="id-ID"/>
        </w:rPr>
      </w:pPr>
    </w:p>
    <w:p w14:paraId="0BF789E9" w14:textId="32727242" w:rsidR="00A3018B" w:rsidRPr="00D30CAB" w:rsidRDefault="00A3018B" w:rsidP="002D5332">
      <w:pPr>
        <w:spacing w:line="360" w:lineRule="auto"/>
        <w:ind w:left="1080"/>
        <w:jc w:val="both"/>
        <w:rPr>
          <w:rFonts w:asciiTheme="minorHAnsi" w:hAnsiTheme="minorHAnsi" w:cstheme="minorHAnsi"/>
          <w:sz w:val="22"/>
          <w:szCs w:val="22"/>
          <w:lang w:val="id-ID"/>
        </w:rPr>
      </w:pPr>
    </w:p>
    <w:p w14:paraId="6B9613CF" w14:textId="7782D120" w:rsidR="00A3018B" w:rsidRPr="00D30CAB" w:rsidRDefault="00A3018B" w:rsidP="002D5332">
      <w:pPr>
        <w:spacing w:line="360" w:lineRule="auto"/>
        <w:ind w:left="1080"/>
        <w:jc w:val="both"/>
        <w:rPr>
          <w:rFonts w:asciiTheme="minorHAnsi" w:hAnsiTheme="minorHAnsi" w:cstheme="minorHAnsi"/>
          <w:sz w:val="22"/>
          <w:szCs w:val="22"/>
          <w:lang w:val="id-ID"/>
        </w:rPr>
      </w:pPr>
    </w:p>
    <w:p w14:paraId="709DAC3D" w14:textId="6BE5847D" w:rsidR="00A3018B" w:rsidRPr="00D30CAB" w:rsidRDefault="00A3018B" w:rsidP="002D5332">
      <w:pPr>
        <w:spacing w:line="360" w:lineRule="auto"/>
        <w:ind w:left="1080"/>
        <w:jc w:val="both"/>
        <w:rPr>
          <w:rFonts w:asciiTheme="minorHAnsi" w:hAnsiTheme="minorHAnsi" w:cstheme="minorHAnsi"/>
          <w:sz w:val="22"/>
          <w:szCs w:val="22"/>
          <w:lang w:val="id-ID"/>
        </w:rPr>
      </w:pPr>
    </w:p>
    <w:p w14:paraId="05EBA445" w14:textId="3C09946D" w:rsidR="0035353C" w:rsidRPr="00D30CAB" w:rsidRDefault="0035353C" w:rsidP="002D5332">
      <w:pPr>
        <w:spacing w:line="360" w:lineRule="auto"/>
        <w:ind w:left="0"/>
        <w:jc w:val="both"/>
        <w:rPr>
          <w:rFonts w:asciiTheme="minorHAnsi" w:hAnsiTheme="minorHAnsi" w:cstheme="minorHAnsi"/>
          <w:sz w:val="22"/>
          <w:szCs w:val="22"/>
        </w:rPr>
      </w:pPr>
    </w:p>
    <w:p w14:paraId="568FFDA0" w14:textId="77777777" w:rsidR="0035353C" w:rsidRPr="00D30CAB" w:rsidRDefault="0035353C" w:rsidP="002D5332">
      <w:pPr>
        <w:spacing w:line="360" w:lineRule="auto"/>
        <w:ind w:left="0"/>
        <w:jc w:val="both"/>
        <w:rPr>
          <w:rFonts w:asciiTheme="minorHAnsi" w:hAnsiTheme="minorHAnsi" w:cstheme="minorHAnsi"/>
          <w:sz w:val="22"/>
          <w:szCs w:val="22"/>
        </w:rPr>
      </w:pPr>
    </w:p>
    <w:p w14:paraId="7C008F83" w14:textId="5C223676" w:rsidR="002D5332" w:rsidRPr="00D30CAB" w:rsidRDefault="002D5332" w:rsidP="003C7DFF">
      <w:pPr>
        <w:pStyle w:val="Heading1"/>
        <w:rPr>
          <w:rFonts w:asciiTheme="minorHAnsi" w:hAnsiTheme="minorHAnsi" w:cstheme="minorHAnsi"/>
          <w:bCs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 xml:space="preserve">BAB </w:t>
      </w:r>
      <w:r w:rsidR="000E2C30" w:rsidRPr="00D30CAB">
        <w:rPr>
          <w:rFonts w:asciiTheme="minorHAnsi" w:hAnsiTheme="minorHAnsi" w:cstheme="minorHAnsi"/>
          <w:sz w:val="22"/>
          <w:szCs w:val="22"/>
        </w:rPr>
        <w:t>IV</w:t>
      </w:r>
    </w:p>
    <w:p w14:paraId="44B863E0" w14:textId="6DF7CB29" w:rsidR="002D5332" w:rsidRPr="00D30CAB" w:rsidRDefault="002D5332" w:rsidP="004710B2">
      <w:pPr>
        <w:pStyle w:val="Heading1"/>
        <w:rPr>
          <w:rFonts w:asciiTheme="minorHAnsi" w:hAnsiTheme="minorHAnsi" w:cstheme="minorHAnsi"/>
          <w:bCs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LOGISTIK</w:t>
      </w:r>
    </w:p>
    <w:p w14:paraId="70DC6356" w14:textId="77777777" w:rsidR="002D5332" w:rsidRPr="00D30CAB" w:rsidRDefault="002D5332" w:rsidP="00103896">
      <w:pPr>
        <w:pStyle w:val="Heading2"/>
        <w:numPr>
          <w:ilvl w:val="0"/>
          <w:numId w:val="57"/>
        </w:numPr>
        <w:rPr>
          <w:rFonts w:asciiTheme="minorHAnsi" w:hAnsiTheme="minorHAnsi" w:cstheme="minorHAnsi"/>
          <w:i w:val="0"/>
          <w:iCs w:val="0"/>
          <w:sz w:val="22"/>
          <w:szCs w:val="22"/>
          <w:lang w:val="fi-FI"/>
        </w:rPr>
      </w:pP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fi-FI"/>
        </w:rPr>
        <w:t xml:space="preserve">Prosedur 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>Perencanaan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fi-FI"/>
        </w:rPr>
        <w:t xml:space="preserve"> Alat 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>IT</w:t>
      </w:r>
    </w:p>
    <w:p w14:paraId="51DBC7B6" w14:textId="77777777" w:rsidR="002D5332" w:rsidRPr="00D30CAB" w:rsidRDefault="002D5332" w:rsidP="00103896">
      <w:pPr>
        <w:pStyle w:val="ListParagraph"/>
        <w:numPr>
          <w:ilvl w:val="3"/>
          <w:numId w:val="30"/>
        </w:numPr>
        <w:suppressAutoHyphens w:val="0"/>
        <w:spacing w:line="360" w:lineRule="auto"/>
        <w:ind w:left="851" w:right="0" w:hanging="425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Penanggung Jawab</w:t>
      </w:r>
    </w:p>
    <w:p w14:paraId="7789797D" w14:textId="77777777" w:rsidR="002D5332" w:rsidRPr="00D30CAB" w:rsidRDefault="002D5332" w:rsidP="00103896">
      <w:pPr>
        <w:pStyle w:val="ListParagraph"/>
        <w:numPr>
          <w:ilvl w:val="4"/>
          <w:numId w:val="30"/>
        </w:numPr>
        <w:suppressAutoHyphens w:val="0"/>
        <w:spacing w:line="360" w:lineRule="auto"/>
        <w:ind w:left="1276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Staf IT</w:t>
      </w:r>
    </w:p>
    <w:p w14:paraId="7006B195" w14:textId="77777777" w:rsidR="002D5332" w:rsidRPr="00D30CAB" w:rsidRDefault="002D5332" w:rsidP="00103896">
      <w:pPr>
        <w:pStyle w:val="ListParagraph"/>
        <w:numPr>
          <w:ilvl w:val="3"/>
          <w:numId w:val="30"/>
        </w:numPr>
        <w:suppressAutoHyphens w:val="0"/>
        <w:spacing w:line="360" w:lineRule="auto"/>
        <w:ind w:left="709" w:right="0" w:hanging="283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rangkat kerja</w:t>
      </w:r>
    </w:p>
    <w:p w14:paraId="4BD7A706" w14:textId="77777777" w:rsidR="002D5332" w:rsidRPr="00D30CAB" w:rsidRDefault="002D5332" w:rsidP="00103896">
      <w:pPr>
        <w:pStyle w:val="ListParagraph"/>
        <w:numPr>
          <w:ilvl w:val="0"/>
          <w:numId w:val="32"/>
        </w:numPr>
        <w:suppressAutoHyphens w:val="0"/>
        <w:spacing w:line="360" w:lineRule="auto"/>
        <w:ind w:left="1276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Formulir pengajuan peralatan</w:t>
      </w:r>
    </w:p>
    <w:p w14:paraId="2B2F81CC" w14:textId="77777777" w:rsidR="002D5332" w:rsidRPr="00D30CAB" w:rsidRDefault="002D5332" w:rsidP="00103896">
      <w:pPr>
        <w:pStyle w:val="ListParagraph"/>
        <w:numPr>
          <w:ilvl w:val="3"/>
          <w:numId w:val="30"/>
        </w:numPr>
        <w:suppressAutoHyphens w:val="0"/>
        <w:spacing w:line="360" w:lineRule="auto"/>
        <w:ind w:left="709" w:right="0" w:hanging="283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Tata Laksana Perencanaan Peralatan/ Peremajaan</w:t>
      </w:r>
    </w:p>
    <w:p w14:paraId="5893492C" w14:textId="77777777" w:rsidR="002D5332" w:rsidRPr="00D30CAB" w:rsidRDefault="002D5332" w:rsidP="00103896">
      <w:pPr>
        <w:pStyle w:val="ListParagraph"/>
        <w:numPr>
          <w:ilvl w:val="0"/>
          <w:numId w:val="36"/>
        </w:numPr>
        <w:tabs>
          <w:tab w:val="left" w:pos="1276"/>
        </w:tabs>
        <w:suppressAutoHyphens w:val="0"/>
        <w:spacing w:line="360" w:lineRule="auto"/>
        <w:ind w:left="1276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tugas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>IT</w:t>
      </w:r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erkordinas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petugas logistik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ena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l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perlu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ruang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</w:rPr>
        <w:t>IT.</w:t>
      </w:r>
    </w:p>
    <w:p w14:paraId="256B0390" w14:textId="77777777" w:rsidR="002D5332" w:rsidRPr="00D30CAB" w:rsidRDefault="002D5332" w:rsidP="00103896">
      <w:pPr>
        <w:pStyle w:val="ListParagraph"/>
        <w:numPr>
          <w:ilvl w:val="0"/>
          <w:numId w:val="36"/>
        </w:numPr>
        <w:tabs>
          <w:tab w:val="left" w:pos="1276"/>
        </w:tabs>
        <w:suppressAutoHyphens w:val="0"/>
        <w:spacing w:line="360" w:lineRule="auto"/>
        <w:ind w:left="1276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P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etugas gud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yedi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l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sua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betuh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pakat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15747857" w14:textId="77777777" w:rsidR="002D5332" w:rsidRPr="00D30CAB" w:rsidRDefault="002D5332" w:rsidP="00103896">
      <w:pPr>
        <w:pStyle w:val="ListParagraph"/>
        <w:numPr>
          <w:ilvl w:val="0"/>
          <w:numId w:val="36"/>
        </w:numPr>
        <w:tabs>
          <w:tab w:val="left" w:pos="1276"/>
        </w:tabs>
        <w:suppressAutoHyphens w:val="0"/>
        <w:spacing w:line="360" w:lineRule="auto"/>
        <w:ind w:left="1276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cat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tiap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gambil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l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gun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oleh Unit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maka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l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303970F5" w14:textId="77777777" w:rsidR="002D5332" w:rsidRPr="00D30CAB" w:rsidRDefault="002D5332" w:rsidP="00103896">
      <w:pPr>
        <w:pStyle w:val="ListParagraph"/>
        <w:numPr>
          <w:ilvl w:val="0"/>
          <w:numId w:val="36"/>
        </w:numPr>
        <w:tabs>
          <w:tab w:val="left" w:pos="1276"/>
        </w:tabs>
        <w:suppressAutoHyphens w:val="0"/>
        <w:spacing w:line="360" w:lineRule="auto"/>
        <w:ind w:left="1276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meriks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sesua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l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irim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mint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unit.</w:t>
      </w:r>
    </w:p>
    <w:p w14:paraId="26AF2832" w14:textId="77777777" w:rsidR="002D5332" w:rsidRPr="00D30CAB" w:rsidRDefault="002D5332" w:rsidP="002D5332">
      <w:pPr>
        <w:pStyle w:val="ListParagraph"/>
        <w:spacing w:line="360" w:lineRule="auto"/>
        <w:ind w:left="426" w:firstLine="360"/>
        <w:jc w:val="both"/>
        <w:rPr>
          <w:rFonts w:asciiTheme="minorHAnsi" w:hAnsiTheme="minorHAnsi" w:cstheme="minorHAnsi"/>
          <w:sz w:val="22"/>
          <w:szCs w:val="22"/>
          <w:lang w:val="fi-FI"/>
        </w:rPr>
      </w:pPr>
    </w:p>
    <w:p w14:paraId="28A5BAB1" w14:textId="77777777" w:rsidR="002D5332" w:rsidRPr="00D30CAB" w:rsidRDefault="002D5332" w:rsidP="00103896">
      <w:pPr>
        <w:pStyle w:val="Heading2"/>
        <w:numPr>
          <w:ilvl w:val="0"/>
          <w:numId w:val="57"/>
        </w:numPr>
        <w:rPr>
          <w:rFonts w:asciiTheme="minorHAnsi" w:hAnsiTheme="minorHAnsi" w:cstheme="minorHAnsi"/>
          <w:i w:val="0"/>
          <w:iCs w:val="0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erencanaan</w:t>
      </w:r>
      <w:proofErr w:type="spellEnd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>P</w:t>
      </w: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eralatan</w:t>
      </w:r>
      <w:proofErr w:type="spellEnd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/ 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>P</w:t>
      </w: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eremajaan</w:t>
      </w:r>
      <w:proofErr w:type="spellEnd"/>
    </w:p>
    <w:p w14:paraId="78F7D870" w14:textId="77777777" w:rsidR="002D5332" w:rsidRPr="00D30CAB" w:rsidRDefault="002D5332" w:rsidP="00103896">
      <w:pPr>
        <w:pStyle w:val="ListParagraph"/>
        <w:numPr>
          <w:ilvl w:val="3"/>
          <w:numId w:val="31"/>
        </w:numPr>
        <w:tabs>
          <w:tab w:val="clear" w:pos="2880"/>
        </w:tabs>
        <w:suppressAutoHyphens w:val="0"/>
        <w:spacing w:line="360" w:lineRule="auto"/>
        <w:ind w:left="851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Penanggung Jawab</w:t>
      </w:r>
    </w:p>
    <w:p w14:paraId="57372D1C" w14:textId="77777777" w:rsidR="002D5332" w:rsidRPr="00D30CAB" w:rsidRDefault="002D5332" w:rsidP="00103896">
      <w:pPr>
        <w:pStyle w:val="ListParagraph"/>
        <w:numPr>
          <w:ilvl w:val="2"/>
          <w:numId w:val="34"/>
        </w:numPr>
        <w:suppressAutoHyphens w:val="0"/>
        <w:spacing w:line="360" w:lineRule="auto"/>
        <w:ind w:left="1134" w:right="0" w:hanging="283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</w:t>
      </w:r>
    </w:p>
    <w:p w14:paraId="7ACA5EB7" w14:textId="77777777" w:rsidR="002D5332" w:rsidRPr="00D30CAB" w:rsidRDefault="002D5332" w:rsidP="00103896">
      <w:pPr>
        <w:pStyle w:val="ListParagraph"/>
        <w:numPr>
          <w:ilvl w:val="1"/>
          <w:numId w:val="34"/>
        </w:numPr>
        <w:tabs>
          <w:tab w:val="clear" w:pos="1440"/>
        </w:tabs>
        <w:suppressAutoHyphens w:val="0"/>
        <w:spacing w:line="360" w:lineRule="auto"/>
        <w:ind w:left="851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rangkat kerja</w:t>
      </w:r>
    </w:p>
    <w:p w14:paraId="40A080A0" w14:textId="77777777" w:rsidR="002D5332" w:rsidRPr="00D30CAB" w:rsidRDefault="002D5332" w:rsidP="00103896">
      <w:pPr>
        <w:pStyle w:val="ListParagraph"/>
        <w:numPr>
          <w:ilvl w:val="2"/>
          <w:numId w:val="34"/>
        </w:numPr>
        <w:suppressAutoHyphens w:val="0"/>
        <w:spacing w:line="360" w:lineRule="auto"/>
        <w:ind w:left="1134" w:right="0" w:hanging="283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Formulir pengajuan peralatan</w:t>
      </w:r>
    </w:p>
    <w:p w14:paraId="68735490" w14:textId="77777777" w:rsidR="002D5332" w:rsidRPr="00D30CAB" w:rsidRDefault="002D5332" w:rsidP="00103896">
      <w:pPr>
        <w:pStyle w:val="ListParagraph"/>
        <w:numPr>
          <w:ilvl w:val="1"/>
          <w:numId w:val="34"/>
        </w:numPr>
        <w:tabs>
          <w:tab w:val="clear" w:pos="1440"/>
        </w:tabs>
        <w:suppressAutoHyphens w:val="0"/>
        <w:spacing w:line="360" w:lineRule="auto"/>
        <w:ind w:left="851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lastRenderedPageBreak/>
        <w:t>Tata Laksana Perencanaan Peralatan/ Peremajaan</w:t>
      </w:r>
    </w:p>
    <w:p w14:paraId="2B7FFB5F" w14:textId="77777777" w:rsidR="002D5332" w:rsidRPr="00D30CAB" w:rsidRDefault="002D5332" w:rsidP="00103896">
      <w:pPr>
        <w:pStyle w:val="ListParagraph"/>
        <w:numPr>
          <w:ilvl w:val="2"/>
          <w:numId w:val="34"/>
        </w:numPr>
        <w:suppressAutoHyphens w:val="0"/>
        <w:spacing w:line="360" w:lineRule="auto"/>
        <w:ind w:left="1418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aju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mohon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mint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is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el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sedi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oleh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k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67DB23EE" w14:textId="77777777" w:rsidR="002D5332" w:rsidRPr="00D30CAB" w:rsidRDefault="002D5332" w:rsidP="00103896">
      <w:pPr>
        <w:pStyle w:val="ListParagraph"/>
        <w:numPr>
          <w:ilvl w:val="2"/>
          <w:numId w:val="34"/>
        </w:numPr>
        <w:suppressAutoHyphens w:val="0"/>
        <w:spacing w:line="360" w:lineRule="auto"/>
        <w:ind w:left="1418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gaju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ud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tand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angan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oleh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ordinato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serah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pad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pal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ks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gad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asilitas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</w:p>
    <w:p w14:paraId="5CFE590C" w14:textId="77777777" w:rsidR="002D5332" w:rsidRPr="00D30CAB" w:rsidRDefault="002D5332" w:rsidP="00103896">
      <w:pPr>
        <w:pStyle w:val="ListParagraph"/>
        <w:numPr>
          <w:ilvl w:val="2"/>
          <w:numId w:val="34"/>
        </w:numPr>
        <w:suppressAutoHyphens w:val="0"/>
        <w:spacing w:line="360" w:lineRule="auto"/>
        <w:ind w:left="1418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gaju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serah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k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24AAF74E" w14:textId="77777777" w:rsidR="002D5332" w:rsidRPr="00D30CAB" w:rsidRDefault="002D5332" w:rsidP="00103896">
      <w:pPr>
        <w:pStyle w:val="ListParagraph"/>
        <w:numPr>
          <w:ilvl w:val="2"/>
          <w:numId w:val="34"/>
        </w:numPr>
        <w:suppressAutoHyphens w:val="0"/>
        <w:spacing w:line="360" w:lineRule="auto"/>
        <w:ind w:left="1418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 xml:space="preserve">Bagi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>k</w:t>
      </w:r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informasi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mbal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il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mint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ud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d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4DDE2BEC" w14:textId="77777777" w:rsidR="002D5332" w:rsidRPr="00D30CAB" w:rsidRDefault="002D5332" w:rsidP="00103896">
      <w:pPr>
        <w:pStyle w:val="ListParagraph"/>
        <w:numPr>
          <w:ilvl w:val="2"/>
          <w:numId w:val="34"/>
        </w:numPr>
        <w:suppressAutoHyphens w:val="0"/>
        <w:spacing w:line="360" w:lineRule="auto"/>
        <w:ind w:left="1418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ambil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mint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andatangan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r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erim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>k</w:t>
      </w:r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5F47EC9A" w14:textId="5639D20A" w:rsidR="002D5332" w:rsidRPr="00D30CAB" w:rsidRDefault="002D5332" w:rsidP="002D5332">
      <w:pPr>
        <w:suppressAutoHyphens w:val="0"/>
        <w:spacing w:line="360" w:lineRule="auto"/>
        <w:ind w:left="0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</w:p>
    <w:p w14:paraId="033BA413" w14:textId="22122999" w:rsidR="004710B2" w:rsidRPr="00D30CAB" w:rsidRDefault="004710B2" w:rsidP="002D5332">
      <w:pPr>
        <w:suppressAutoHyphens w:val="0"/>
        <w:spacing w:line="360" w:lineRule="auto"/>
        <w:ind w:left="0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</w:p>
    <w:p w14:paraId="2DD28B02" w14:textId="012B8D98" w:rsidR="004710B2" w:rsidRPr="00D30CAB" w:rsidRDefault="004710B2" w:rsidP="002D5332">
      <w:pPr>
        <w:suppressAutoHyphens w:val="0"/>
        <w:spacing w:line="360" w:lineRule="auto"/>
        <w:ind w:left="0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</w:p>
    <w:p w14:paraId="7EE3A6BA" w14:textId="77777777" w:rsidR="004710B2" w:rsidRPr="00D30CAB" w:rsidRDefault="004710B2" w:rsidP="002D5332">
      <w:pPr>
        <w:suppressAutoHyphens w:val="0"/>
        <w:spacing w:line="360" w:lineRule="auto"/>
        <w:ind w:left="0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</w:p>
    <w:p w14:paraId="4FFA7DD4" w14:textId="77777777" w:rsidR="004710B2" w:rsidRPr="00D30CAB" w:rsidRDefault="004710B2" w:rsidP="002D5332">
      <w:pPr>
        <w:suppressAutoHyphens w:val="0"/>
        <w:spacing w:line="360" w:lineRule="auto"/>
        <w:ind w:left="0"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</w:p>
    <w:p w14:paraId="688C4A50" w14:textId="483752B3" w:rsidR="004D01F7" w:rsidRPr="00D30CAB" w:rsidRDefault="004D01F7" w:rsidP="00103896">
      <w:pPr>
        <w:pStyle w:val="Heading2"/>
        <w:numPr>
          <w:ilvl w:val="0"/>
          <w:numId w:val="57"/>
        </w:numPr>
        <w:rPr>
          <w:rFonts w:asciiTheme="minorHAnsi" w:hAnsiTheme="minorHAnsi" w:cstheme="minorHAnsi"/>
          <w:i w:val="0"/>
          <w:iCs w:val="0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enerimaan</w:t>
      </w:r>
      <w:proofErr w:type="spellEnd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eralatan</w:t>
      </w:r>
      <w:proofErr w:type="spellEnd"/>
    </w:p>
    <w:p w14:paraId="5E8CBBDB" w14:textId="77777777" w:rsidR="002D5332" w:rsidRPr="00D30CAB" w:rsidRDefault="002D5332" w:rsidP="00103896">
      <w:pPr>
        <w:pStyle w:val="ListParagraph"/>
        <w:numPr>
          <w:ilvl w:val="0"/>
          <w:numId w:val="35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Penanggung Jawab</w:t>
      </w:r>
    </w:p>
    <w:p w14:paraId="580FA76F" w14:textId="77777777" w:rsidR="002D5332" w:rsidRPr="00D30CAB" w:rsidRDefault="002D5332" w:rsidP="00103896">
      <w:pPr>
        <w:pStyle w:val="ListParagraph"/>
        <w:numPr>
          <w:ilvl w:val="1"/>
          <w:numId w:val="35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</w:t>
      </w:r>
    </w:p>
    <w:p w14:paraId="6B973639" w14:textId="77777777" w:rsidR="002D5332" w:rsidRPr="00D30CAB" w:rsidRDefault="002D5332" w:rsidP="00103896">
      <w:pPr>
        <w:pStyle w:val="ListParagraph"/>
        <w:numPr>
          <w:ilvl w:val="0"/>
          <w:numId w:val="35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rangkat kerja</w:t>
      </w:r>
    </w:p>
    <w:p w14:paraId="23080DF0" w14:textId="77777777" w:rsidR="002D5332" w:rsidRPr="00D30CAB" w:rsidRDefault="002D5332" w:rsidP="00103896">
      <w:pPr>
        <w:pStyle w:val="ListParagraph"/>
        <w:numPr>
          <w:ilvl w:val="1"/>
          <w:numId w:val="35"/>
        </w:numPr>
        <w:suppressAutoHyphens w:val="0"/>
        <w:spacing w:line="360" w:lineRule="auto"/>
        <w:ind w:right="0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Formulir penerimaan peralatan</w:t>
      </w:r>
    </w:p>
    <w:p w14:paraId="070B72F4" w14:textId="77777777" w:rsidR="002D5332" w:rsidRPr="00D30CAB" w:rsidRDefault="002D5332" w:rsidP="00103896">
      <w:pPr>
        <w:pStyle w:val="ListParagraph"/>
        <w:numPr>
          <w:ilvl w:val="0"/>
          <w:numId w:val="35"/>
        </w:numPr>
        <w:spacing w:line="360" w:lineRule="auto"/>
        <w:ind w:right="0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Tata Laksana Penerimaan Peralatan</w:t>
      </w:r>
    </w:p>
    <w:p w14:paraId="5D45A80C" w14:textId="77777777" w:rsidR="002D5332" w:rsidRPr="00D30CAB" w:rsidRDefault="002D5332" w:rsidP="00103896">
      <w:pPr>
        <w:numPr>
          <w:ilvl w:val="1"/>
          <w:numId w:val="35"/>
        </w:numPr>
        <w:suppressAutoHyphens w:val="0"/>
        <w:spacing w:line="360" w:lineRule="auto"/>
        <w:ind w:right="0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lastRenderedPageBreak/>
        <w:t xml:space="preserve">Bagi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>k</w:t>
      </w:r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informasi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mint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ud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d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544CB10B" w14:textId="77777777" w:rsidR="002D5332" w:rsidRPr="00D30CAB" w:rsidRDefault="002D5332" w:rsidP="00103896">
      <w:pPr>
        <w:numPr>
          <w:ilvl w:val="1"/>
          <w:numId w:val="35"/>
        </w:numPr>
        <w:suppressAutoHyphens w:val="0"/>
        <w:spacing w:line="360" w:lineRule="auto"/>
        <w:ind w:right="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ambil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mint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andatangan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r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erim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>k</w:t>
      </w:r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1D30E74A" w14:textId="77777777" w:rsidR="002D5332" w:rsidRPr="00D30CAB" w:rsidRDefault="002D5332" w:rsidP="002D5332">
      <w:pPr>
        <w:suppressAutoHyphens w:val="0"/>
        <w:spacing w:line="360" w:lineRule="auto"/>
        <w:ind w:left="1440"/>
        <w:jc w:val="both"/>
        <w:rPr>
          <w:rFonts w:asciiTheme="minorHAnsi" w:hAnsiTheme="minorHAnsi" w:cstheme="minorHAnsi"/>
          <w:sz w:val="22"/>
          <w:szCs w:val="22"/>
        </w:rPr>
      </w:pPr>
    </w:p>
    <w:p w14:paraId="0D6C8A34" w14:textId="4D2BBA87" w:rsidR="004D01F7" w:rsidRPr="00D30CAB" w:rsidRDefault="004D01F7" w:rsidP="00103896">
      <w:pPr>
        <w:pStyle w:val="Heading2"/>
        <w:numPr>
          <w:ilvl w:val="0"/>
          <w:numId w:val="57"/>
        </w:numPr>
        <w:rPr>
          <w:rFonts w:asciiTheme="minorHAnsi" w:hAnsiTheme="minorHAnsi" w:cstheme="minorHAnsi"/>
          <w:i w:val="0"/>
          <w:iCs w:val="0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enyimpanan</w:t>
      </w:r>
      <w:proofErr w:type="spellEnd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eralatan</w:t>
      </w:r>
      <w:proofErr w:type="spellEnd"/>
    </w:p>
    <w:p w14:paraId="5921624D" w14:textId="77777777" w:rsidR="002D5332" w:rsidRPr="00D30CAB" w:rsidRDefault="002D5332" w:rsidP="00103896">
      <w:pPr>
        <w:numPr>
          <w:ilvl w:val="1"/>
          <w:numId w:val="33"/>
        </w:numPr>
        <w:suppressAutoHyphens w:val="0"/>
        <w:spacing w:line="360" w:lineRule="auto"/>
        <w:ind w:left="709" w:right="0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Penanggung Jawab</w:t>
      </w:r>
    </w:p>
    <w:p w14:paraId="70C50381" w14:textId="77777777" w:rsidR="002D5332" w:rsidRPr="00D30CAB" w:rsidRDefault="002D5332" w:rsidP="00103896">
      <w:pPr>
        <w:numPr>
          <w:ilvl w:val="2"/>
          <w:numId w:val="33"/>
        </w:numPr>
        <w:suppressAutoHyphens w:val="0"/>
        <w:spacing w:line="360" w:lineRule="auto"/>
        <w:ind w:left="1418" w:right="0" w:hanging="284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</w:p>
    <w:p w14:paraId="5D6E3FD0" w14:textId="77777777" w:rsidR="002D5332" w:rsidRPr="00D30CAB" w:rsidRDefault="002D5332" w:rsidP="00103896">
      <w:pPr>
        <w:numPr>
          <w:ilvl w:val="1"/>
          <w:numId w:val="33"/>
        </w:numPr>
        <w:suppressAutoHyphens w:val="0"/>
        <w:spacing w:line="360" w:lineRule="auto"/>
        <w:ind w:left="709" w:right="0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Tata Laksana Penyimpanan Peralatan</w:t>
      </w:r>
    </w:p>
    <w:p w14:paraId="6992F97C" w14:textId="77777777" w:rsidR="002D5332" w:rsidRPr="00D30CAB" w:rsidRDefault="002D5332" w:rsidP="00103896">
      <w:pPr>
        <w:numPr>
          <w:ilvl w:val="0"/>
          <w:numId w:val="37"/>
        </w:numPr>
        <w:suppressAutoHyphens w:val="0"/>
        <w:autoSpaceDE w:val="0"/>
        <w:autoSpaceDN w:val="0"/>
        <w:adjustRightInd w:val="0"/>
        <w:spacing w:line="360" w:lineRule="auto"/>
        <w:ind w:left="1418" w:right="0" w:hanging="284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me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nerim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rang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san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atang</w:t>
      </w:r>
      <w:proofErr w:type="spellEnd"/>
    </w:p>
    <w:p w14:paraId="4679EB9A" w14:textId="77777777" w:rsidR="002D5332" w:rsidRPr="00D30CAB" w:rsidRDefault="002D5332" w:rsidP="00103896">
      <w:pPr>
        <w:numPr>
          <w:ilvl w:val="0"/>
          <w:numId w:val="37"/>
        </w:numPr>
        <w:suppressAutoHyphens w:val="0"/>
        <w:autoSpaceDE w:val="0"/>
        <w:autoSpaceDN w:val="0"/>
        <w:adjustRightInd w:val="0"/>
        <w:spacing w:line="360" w:lineRule="auto"/>
        <w:ind w:left="1418" w:right="0" w:hanging="284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Petugas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stock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opname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rang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sedi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tiap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hari</w:t>
      </w:r>
      <w:proofErr w:type="spellEnd"/>
    </w:p>
    <w:p w14:paraId="4E505FD1" w14:textId="77777777" w:rsidR="002D5332" w:rsidRPr="00D30CAB" w:rsidRDefault="002D5332" w:rsidP="00103896">
      <w:pPr>
        <w:numPr>
          <w:ilvl w:val="0"/>
          <w:numId w:val="37"/>
        </w:numPr>
        <w:suppressAutoHyphens w:val="0"/>
        <w:autoSpaceDE w:val="0"/>
        <w:autoSpaceDN w:val="0"/>
        <w:adjustRightInd w:val="0"/>
        <w:spacing w:line="360" w:lineRule="auto"/>
        <w:ind w:left="1418" w:right="0" w:hanging="284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m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embu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apor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entang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stock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opname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tiap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ulan</w:t>
      </w:r>
      <w:proofErr w:type="spellEnd"/>
    </w:p>
    <w:p w14:paraId="7C78ABD7" w14:textId="77777777" w:rsidR="002D5332" w:rsidRPr="00D30CAB" w:rsidRDefault="002D5332" w:rsidP="00103896">
      <w:pPr>
        <w:numPr>
          <w:ilvl w:val="0"/>
          <w:numId w:val="37"/>
        </w:numPr>
        <w:suppressAutoHyphens w:val="0"/>
        <w:autoSpaceDE w:val="0"/>
        <w:autoSpaceDN w:val="0"/>
        <w:adjustRightInd w:val="0"/>
        <w:spacing w:line="360" w:lineRule="auto"/>
        <w:ind w:left="1418" w:right="0" w:hanging="284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m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engaju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mint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rang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ud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dekat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minimal buffer stock</w:t>
      </w:r>
    </w:p>
    <w:p w14:paraId="3C654BEB" w14:textId="1142E9F1" w:rsidR="002D5332" w:rsidRPr="00D30CAB" w:rsidRDefault="002D5332" w:rsidP="002D5332">
      <w:pPr>
        <w:suppressAutoHyphens w:val="0"/>
        <w:autoSpaceDE w:val="0"/>
        <w:autoSpaceDN w:val="0"/>
        <w:adjustRightInd w:val="0"/>
        <w:spacing w:line="360" w:lineRule="auto"/>
        <w:ind w:left="1418"/>
        <w:jc w:val="both"/>
        <w:rPr>
          <w:rFonts w:asciiTheme="minorHAnsi" w:hAnsiTheme="minorHAnsi" w:cstheme="minorHAnsi"/>
          <w:sz w:val="22"/>
          <w:szCs w:val="22"/>
        </w:rPr>
      </w:pPr>
    </w:p>
    <w:p w14:paraId="4F157354" w14:textId="04F640E0" w:rsidR="00ED6A7B" w:rsidRPr="00D30CAB" w:rsidRDefault="00ED6A7B" w:rsidP="002D5332">
      <w:pPr>
        <w:suppressAutoHyphens w:val="0"/>
        <w:autoSpaceDE w:val="0"/>
        <w:autoSpaceDN w:val="0"/>
        <w:adjustRightInd w:val="0"/>
        <w:spacing w:line="360" w:lineRule="auto"/>
        <w:ind w:left="1418"/>
        <w:jc w:val="both"/>
        <w:rPr>
          <w:rFonts w:asciiTheme="minorHAnsi" w:hAnsiTheme="minorHAnsi" w:cstheme="minorHAnsi"/>
          <w:sz w:val="22"/>
          <w:szCs w:val="22"/>
        </w:rPr>
      </w:pPr>
    </w:p>
    <w:p w14:paraId="76237F4E" w14:textId="4AD7BA70" w:rsidR="00ED6A7B" w:rsidRPr="00D30CAB" w:rsidRDefault="00ED6A7B" w:rsidP="002D5332">
      <w:pPr>
        <w:suppressAutoHyphens w:val="0"/>
        <w:autoSpaceDE w:val="0"/>
        <w:autoSpaceDN w:val="0"/>
        <w:adjustRightInd w:val="0"/>
        <w:spacing w:line="360" w:lineRule="auto"/>
        <w:ind w:left="1418"/>
        <w:jc w:val="both"/>
        <w:rPr>
          <w:rFonts w:asciiTheme="minorHAnsi" w:hAnsiTheme="minorHAnsi" w:cstheme="minorHAnsi"/>
          <w:sz w:val="22"/>
          <w:szCs w:val="22"/>
        </w:rPr>
      </w:pPr>
    </w:p>
    <w:p w14:paraId="51183221" w14:textId="2847F4DB" w:rsidR="00ED6A7B" w:rsidRPr="00D30CAB" w:rsidRDefault="00ED6A7B" w:rsidP="002D5332">
      <w:pPr>
        <w:suppressAutoHyphens w:val="0"/>
        <w:autoSpaceDE w:val="0"/>
        <w:autoSpaceDN w:val="0"/>
        <w:adjustRightInd w:val="0"/>
        <w:spacing w:line="360" w:lineRule="auto"/>
        <w:ind w:left="1418"/>
        <w:jc w:val="both"/>
        <w:rPr>
          <w:rFonts w:asciiTheme="minorHAnsi" w:hAnsiTheme="minorHAnsi" w:cstheme="minorHAnsi"/>
          <w:sz w:val="22"/>
          <w:szCs w:val="22"/>
        </w:rPr>
      </w:pPr>
    </w:p>
    <w:p w14:paraId="6B89395E" w14:textId="0A6AB3C0" w:rsidR="00ED6A7B" w:rsidRPr="00D30CAB" w:rsidRDefault="00ED6A7B" w:rsidP="002D5332">
      <w:pPr>
        <w:suppressAutoHyphens w:val="0"/>
        <w:autoSpaceDE w:val="0"/>
        <w:autoSpaceDN w:val="0"/>
        <w:adjustRightInd w:val="0"/>
        <w:spacing w:line="360" w:lineRule="auto"/>
        <w:ind w:left="1418"/>
        <w:jc w:val="both"/>
        <w:rPr>
          <w:rFonts w:asciiTheme="minorHAnsi" w:hAnsiTheme="minorHAnsi" w:cstheme="minorHAnsi"/>
          <w:sz w:val="22"/>
          <w:szCs w:val="22"/>
        </w:rPr>
      </w:pPr>
    </w:p>
    <w:p w14:paraId="3A7E961B" w14:textId="25515CFB" w:rsidR="00ED6A7B" w:rsidRPr="00D30CAB" w:rsidRDefault="00ED6A7B" w:rsidP="002D5332">
      <w:pPr>
        <w:suppressAutoHyphens w:val="0"/>
        <w:autoSpaceDE w:val="0"/>
        <w:autoSpaceDN w:val="0"/>
        <w:adjustRightInd w:val="0"/>
        <w:spacing w:line="360" w:lineRule="auto"/>
        <w:ind w:left="1418"/>
        <w:jc w:val="both"/>
        <w:rPr>
          <w:rFonts w:asciiTheme="minorHAnsi" w:hAnsiTheme="minorHAnsi" w:cstheme="minorHAnsi"/>
          <w:sz w:val="22"/>
          <w:szCs w:val="22"/>
        </w:rPr>
      </w:pPr>
    </w:p>
    <w:p w14:paraId="3D68D47D" w14:textId="79AC87F0" w:rsidR="00ED6A7B" w:rsidRPr="00D30CAB" w:rsidRDefault="00ED6A7B" w:rsidP="002D5332">
      <w:pPr>
        <w:suppressAutoHyphens w:val="0"/>
        <w:autoSpaceDE w:val="0"/>
        <w:autoSpaceDN w:val="0"/>
        <w:adjustRightInd w:val="0"/>
        <w:spacing w:line="360" w:lineRule="auto"/>
        <w:ind w:left="1418"/>
        <w:jc w:val="both"/>
        <w:rPr>
          <w:rFonts w:asciiTheme="minorHAnsi" w:hAnsiTheme="minorHAnsi" w:cstheme="minorHAnsi"/>
          <w:sz w:val="22"/>
          <w:szCs w:val="22"/>
        </w:rPr>
      </w:pPr>
    </w:p>
    <w:p w14:paraId="6AE7FBCB" w14:textId="60B39374" w:rsidR="00ED6A7B" w:rsidRPr="00D30CAB" w:rsidRDefault="00ED6A7B" w:rsidP="002D5332">
      <w:pPr>
        <w:suppressAutoHyphens w:val="0"/>
        <w:autoSpaceDE w:val="0"/>
        <w:autoSpaceDN w:val="0"/>
        <w:adjustRightInd w:val="0"/>
        <w:spacing w:line="360" w:lineRule="auto"/>
        <w:ind w:left="1418"/>
        <w:jc w:val="both"/>
        <w:rPr>
          <w:rFonts w:asciiTheme="minorHAnsi" w:hAnsiTheme="minorHAnsi" w:cstheme="minorHAnsi"/>
          <w:sz w:val="22"/>
          <w:szCs w:val="22"/>
        </w:rPr>
      </w:pPr>
    </w:p>
    <w:p w14:paraId="642CBAF4" w14:textId="230D1F79" w:rsidR="00ED6A7B" w:rsidRPr="00D30CAB" w:rsidRDefault="00ED6A7B" w:rsidP="002D5332">
      <w:pPr>
        <w:suppressAutoHyphens w:val="0"/>
        <w:autoSpaceDE w:val="0"/>
        <w:autoSpaceDN w:val="0"/>
        <w:adjustRightInd w:val="0"/>
        <w:spacing w:line="360" w:lineRule="auto"/>
        <w:ind w:left="1418"/>
        <w:jc w:val="both"/>
        <w:rPr>
          <w:rFonts w:asciiTheme="minorHAnsi" w:hAnsiTheme="minorHAnsi" w:cstheme="minorHAnsi"/>
          <w:sz w:val="22"/>
          <w:szCs w:val="22"/>
        </w:rPr>
      </w:pPr>
    </w:p>
    <w:p w14:paraId="497D2FF6" w14:textId="62A5C363" w:rsidR="00ED6A7B" w:rsidRPr="00D30CAB" w:rsidRDefault="00ED6A7B" w:rsidP="002D5332">
      <w:pPr>
        <w:suppressAutoHyphens w:val="0"/>
        <w:autoSpaceDE w:val="0"/>
        <w:autoSpaceDN w:val="0"/>
        <w:adjustRightInd w:val="0"/>
        <w:spacing w:line="360" w:lineRule="auto"/>
        <w:ind w:left="1418"/>
        <w:jc w:val="both"/>
        <w:rPr>
          <w:rFonts w:asciiTheme="minorHAnsi" w:hAnsiTheme="minorHAnsi" w:cstheme="minorHAnsi"/>
          <w:sz w:val="22"/>
          <w:szCs w:val="22"/>
        </w:rPr>
      </w:pPr>
    </w:p>
    <w:p w14:paraId="0C4590B3" w14:textId="63CCCD6F" w:rsidR="00ED6A7B" w:rsidRPr="00D30CAB" w:rsidRDefault="00ED6A7B" w:rsidP="002D5332">
      <w:pPr>
        <w:suppressAutoHyphens w:val="0"/>
        <w:autoSpaceDE w:val="0"/>
        <w:autoSpaceDN w:val="0"/>
        <w:adjustRightInd w:val="0"/>
        <w:spacing w:line="360" w:lineRule="auto"/>
        <w:ind w:left="1418"/>
        <w:jc w:val="both"/>
        <w:rPr>
          <w:rFonts w:asciiTheme="minorHAnsi" w:hAnsiTheme="minorHAnsi" w:cstheme="minorHAnsi"/>
          <w:sz w:val="22"/>
          <w:szCs w:val="22"/>
        </w:rPr>
      </w:pPr>
    </w:p>
    <w:p w14:paraId="42F2142F" w14:textId="25FFFDDB" w:rsidR="00ED6A7B" w:rsidRPr="00D30CAB" w:rsidRDefault="00ED6A7B" w:rsidP="002D5332">
      <w:pPr>
        <w:suppressAutoHyphens w:val="0"/>
        <w:autoSpaceDE w:val="0"/>
        <w:autoSpaceDN w:val="0"/>
        <w:adjustRightInd w:val="0"/>
        <w:spacing w:line="360" w:lineRule="auto"/>
        <w:ind w:left="1418"/>
        <w:jc w:val="both"/>
        <w:rPr>
          <w:rFonts w:asciiTheme="minorHAnsi" w:hAnsiTheme="minorHAnsi" w:cstheme="minorHAnsi"/>
          <w:sz w:val="22"/>
          <w:szCs w:val="22"/>
        </w:rPr>
      </w:pPr>
    </w:p>
    <w:p w14:paraId="68BA8496" w14:textId="567D5A03" w:rsidR="00970AF9" w:rsidRPr="00D30CAB" w:rsidRDefault="00970AF9" w:rsidP="002D5332">
      <w:pPr>
        <w:suppressAutoHyphens w:val="0"/>
        <w:autoSpaceDE w:val="0"/>
        <w:autoSpaceDN w:val="0"/>
        <w:adjustRightInd w:val="0"/>
        <w:spacing w:line="360" w:lineRule="auto"/>
        <w:ind w:left="1418"/>
        <w:jc w:val="both"/>
        <w:rPr>
          <w:rFonts w:asciiTheme="minorHAnsi" w:hAnsiTheme="minorHAnsi" w:cstheme="minorHAnsi"/>
          <w:sz w:val="22"/>
          <w:szCs w:val="22"/>
        </w:rPr>
      </w:pPr>
    </w:p>
    <w:p w14:paraId="21F31808" w14:textId="77777777" w:rsidR="00970AF9" w:rsidRPr="00D30CAB" w:rsidRDefault="00970AF9" w:rsidP="002D5332">
      <w:pPr>
        <w:suppressAutoHyphens w:val="0"/>
        <w:autoSpaceDE w:val="0"/>
        <w:autoSpaceDN w:val="0"/>
        <w:adjustRightInd w:val="0"/>
        <w:spacing w:line="360" w:lineRule="auto"/>
        <w:ind w:left="1418"/>
        <w:jc w:val="both"/>
        <w:rPr>
          <w:rFonts w:asciiTheme="minorHAnsi" w:hAnsiTheme="minorHAnsi" w:cstheme="minorHAnsi"/>
          <w:sz w:val="22"/>
          <w:szCs w:val="22"/>
        </w:rPr>
      </w:pPr>
    </w:p>
    <w:p w14:paraId="1A034B96" w14:textId="0B77895F" w:rsidR="00ED6A7B" w:rsidRPr="00D30CAB" w:rsidRDefault="00ED6A7B" w:rsidP="002D5332">
      <w:pPr>
        <w:suppressAutoHyphens w:val="0"/>
        <w:autoSpaceDE w:val="0"/>
        <w:autoSpaceDN w:val="0"/>
        <w:adjustRightInd w:val="0"/>
        <w:spacing w:line="360" w:lineRule="auto"/>
        <w:ind w:left="1418"/>
        <w:jc w:val="both"/>
        <w:rPr>
          <w:rFonts w:asciiTheme="minorHAnsi" w:hAnsiTheme="minorHAnsi" w:cstheme="minorHAnsi"/>
          <w:sz w:val="22"/>
          <w:szCs w:val="22"/>
        </w:rPr>
      </w:pPr>
    </w:p>
    <w:p w14:paraId="03DDA6C1" w14:textId="77777777" w:rsidR="00ED6A7B" w:rsidRPr="00D30CAB" w:rsidRDefault="00ED6A7B" w:rsidP="002D5332">
      <w:pPr>
        <w:suppressAutoHyphens w:val="0"/>
        <w:autoSpaceDE w:val="0"/>
        <w:autoSpaceDN w:val="0"/>
        <w:adjustRightInd w:val="0"/>
        <w:spacing w:line="360" w:lineRule="auto"/>
        <w:ind w:left="1418"/>
        <w:jc w:val="both"/>
        <w:rPr>
          <w:rFonts w:asciiTheme="minorHAnsi" w:hAnsiTheme="minorHAnsi" w:cstheme="minorHAnsi"/>
          <w:sz w:val="22"/>
          <w:szCs w:val="22"/>
        </w:rPr>
      </w:pPr>
    </w:p>
    <w:p w14:paraId="71ED376F" w14:textId="77777777" w:rsidR="004D01F7" w:rsidRPr="00D30CAB" w:rsidRDefault="004D01F7" w:rsidP="00103896">
      <w:pPr>
        <w:pStyle w:val="Heading2"/>
        <w:numPr>
          <w:ilvl w:val="0"/>
          <w:numId w:val="57"/>
        </w:numPr>
        <w:rPr>
          <w:rFonts w:asciiTheme="minorHAnsi" w:hAnsiTheme="minorHAnsi" w:cstheme="minorHAnsi"/>
          <w:i w:val="0"/>
          <w:iCs w:val="0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Perencanaan</w:t>
      </w:r>
      <w:proofErr w:type="spellEnd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>P</w:t>
      </w: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eralatan</w:t>
      </w:r>
      <w:proofErr w:type="spellEnd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 xml:space="preserve"> / </w:t>
      </w:r>
      <w:r w:rsidRPr="00D30CAB">
        <w:rPr>
          <w:rFonts w:asciiTheme="minorHAnsi" w:hAnsiTheme="minorHAnsi" w:cstheme="minorHAnsi"/>
          <w:i w:val="0"/>
          <w:iCs w:val="0"/>
          <w:sz w:val="22"/>
          <w:szCs w:val="22"/>
          <w:lang w:val="id-ID"/>
        </w:rPr>
        <w:t>P</w:t>
      </w:r>
      <w:proofErr w:type="spellStart"/>
      <w:r w:rsidRPr="00D30CAB">
        <w:rPr>
          <w:rFonts w:asciiTheme="minorHAnsi" w:hAnsiTheme="minorHAnsi" w:cstheme="minorHAnsi"/>
          <w:i w:val="0"/>
          <w:iCs w:val="0"/>
          <w:sz w:val="22"/>
          <w:szCs w:val="22"/>
        </w:rPr>
        <w:t>eremajaan</w:t>
      </w:r>
      <w:proofErr w:type="spellEnd"/>
    </w:p>
    <w:p w14:paraId="151E571B" w14:textId="53189A88" w:rsidR="002D5332" w:rsidRPr="00D30CAB" w:rsidRDefault="002D5332" w:rsidP="00EF5553">
      <w:pPr>
        <w:pStyle w:val="Caption"/>
        <w:rPr>
          <w:rFonts w:asciiTheme="minorHAnsi" w:hAnsiTheme="minorHAnsi" w:cstheme="minorHAnsi"/>
          <w:sz w:val="22"/>
          <w:szCs w:val="22"/>
        </w:rPr>
      </w:pPr>
    </w:p>
    <w:p w14:paraId="48006D64" w14:textId="77777777" w:rsidR="002D5332" w:rsidRPr="00D30CAB" w:rsidRDefault="002D5332" w:rsidP="00103896">
      <w:pPr>
        <w:numPr>
          <w:ilvl w:val="0"/>
          <w:numId w:val="58"/>
        </w:numPr>
        <w:suppressAutoHyphens w:val="0"/>
        <w:spacing w:line="360" w:lineRule="auto"/>
        <w:ind w:right="0" w:firstLine="349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Penanggung Jawab</w:t>
      </w:r>
    </w:p>
    <w:p w14:paraId="53717336" w14:textId="77777777" w:rsidR="002D5332" w:rsidRPr="00D30CAB" w:rsidRDefault="002D5332" w:rsidP="00103896">
      <w:pPr>
        <w:numPr>
          <w:ilvl w:val="2"/>
          <w:numId w:val="33"/>
        </w:numPr>
        <w:suppressAutoHyphens w:val="0"/>
        <w:spacing w:line="360" w:lineRule="auto"/>
        <w:ind w:left="1418" w:right="0" w:firstLine="349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</w:t>
      </w:r>
    </w:p>
    <w:p w14:paraId="6CC7EA63" w14:textId="77777777" w:rsidR="002D5332" w:rsidRPr="00D30CAB" w:rsidRDefault="002D5332" w:rsidP="00103896">
      <w:pPr>
        <w:numPr>
          <w:ilvl w:val="0"/>
          <w:numId w:val="58"/>
        </w:numPr>
        <w:suppressAutoHyphens w:val="0"/>
        <w:spacing w:line="360" w:lineRule="auto"/>
        <w:ind w:right="0" w:firstLine="349"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Tata Laksana Pemeliharaan Peralatan</w:t>
      </w:r>
    </w:p>
    <w:p w14:paraId="4C77CBBB" w14:textId="77777777" w:rsidR="002D5332" w:rsidRPr="00D30CAB" w:rsidRDefault="002D5332" w:rsidP="00103896">
      <w:pPr>
        <w:pStyle w:val="ListParagraph"/>
        <w:numPr>
          <w:ilvl w:val="2"/>
          <w:numId w:val="33"/>
        </w:numPr>
        <w:suppressAutoHyphens w:val="0"/>
        <w:spacing w:line="360" w:lineRule="auto"/>
        <w:ind w:left="1418" w:right="0" w:firstLine="349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m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embu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aporan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pemelihara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is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el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sedi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oleh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k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2ACF90D6" w14:textId="77777777" w:rsidR="002D5332" w:rsidRPr="00D30CAB" w:rsidRDefault="002D5332" w:rsidP="00103896">
      <w:pPr>
        <w:pStyle w:val="ListParagraph"/>
        <w:numPr>
          <w:ilvl w:val="2"/>
          <w:numId w:val="33"/>
        </w:numPr>
        <w:suppressAutoHyphens w:val="0"/>
        <w:spacing w:line="360" w:lineRule="auto"/>
        <w:ind w:left="1418" w:right="0" w:firstLine="349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pemelihara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ud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tand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angan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oleh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pad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PSRS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gad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asilitas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idang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</w:p>
    <w:p w14:paraId="77F43BA7" w14:textId="77777777" w:rsidR="002D5332" w:rsidRPr="00D30CAB" w:rsidRDefault="002D5332" w:rsidP="00103896">
      <w:pPr>
        <w:pStyle w:val="ListParagraph"/>
        <w:numPr>
          <w:ilvl w:val="2"/>
          <w:numId w:val="33"/>
        </w:numPr>
        <w:suppressAutoHyphens w:val="0"/>
        <w:spacing w:line="360" w:lineRule="auto"/>
        <w:ind w:left="1418" w:right="0" w:firstLine="349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gaju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serah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k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179CFDA9" w14:textId="4A9D85D2" w:rsidR="002D5332" w:rsidRPr="00D30CAB" w:rsidRDefault="002D5332" w:rsidP="00970AF9">
      <w:pPr>
        <w:pStyle w:val="ListParagraph"/>
        <w:numPr>
          <w:ilvl w:val="2"/>
          <w:numId w:val="33"/>
        </w:numPr>
        <w:suppressAutoHyphens w:val="0"/>
        <w:spacing w:line="360" w:lineRule="auto"/>
        <w:ind w:left="1418" w:right="0" w:firstLine="349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 xml:space="preserve">Bagi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>k</w:t>
      </w:r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informasi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kembal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il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r w:rsidRPr="00D30CAB">
        <w:rPr>
          <w:rFonts w:asciiTheme="minorHAnsi" w:hAnsiTheme="minorHAnsi" w:cstheme="minorHAnsi"/>
          <w:sz w:val="22"/>
          <w:szCs w:val="22"/>
          <w:lang w:val="id-ID"/>
        </w:rPr>
        <w:t>pemeliharaan dan perbaikan bisa dilakukan atau tidak pada hari yang di tentukan.</w:t>
      </w:r>
    </w:p>
    <w:p w14:paraId="7CBC0778" w14:textId="77777777" w:rsidR="002D5332" w:rsidRPr="00D30CAB" w:rsidRDefault="002D5332" w:rsidP="00103896">
      <w:pPr>
        <w:pStyle w:val="ListParagraph"/>
        <w:numPr>
          <w:ilvl w:val="2"/>
          <w:numId w:val="33"/>
        </w:numPr>
        <w:suppressAutoHyphens w:val="0"/>
        <w:spacing w:line="360" w:lineRule="auto"/>
        <w:ind w:left="1418" w:right="0" w:firstLine="349"/>
        <w:contextualSpacing/>
        <w:jc w:val="both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  <w:lang w:val="id-ID"/>
        </w:rPr>
        <w:t>Petugas m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elaku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gawas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laksan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kerj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melihar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w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aran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rasarana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>.</w:t>
      </w:r>
    </w:p>
    <w:p w14:paraId="547786F2" w14:textId="77777777" w:rsidR="002D5332" w:rsidRPr="00D30CAB" w:rsidRDefault="002D5332" w:rsidP="00103896">
      <w:pPr>
        <w:pStyle w:val="ListParagraph"/>
        <w:numPr>
          <w:ilvl w:val="2"/>
          <w:numId w:val="33"/>
        </w:numPr>
        <w:suppressAutoHyphens w:val="0"/>
        <w:spacing w:line="360" w:lineRule="auto"/>
        <w:ind w:left="1418" w:right="0" w:firstLine="349"/>
        <w:contextualSpacing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lastRenderedPageBreak/>
        <w:t>Staf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IT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gambil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 xml:space="preserve"> kembali</w:t>
      </w:r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proofErr w:type="gram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 dan</w:t>
      </w:r>
      <w:proofErr w:type="gram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enandatangan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formuli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r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erim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ralat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i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bagi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logisti</w:t>
      </w:r>
      <w:proofErr w:type="spellEnd"/>
      <w:r w:rsidRPr="00D30CAB">
        <w:rPr>
          <w:rFonts w:asciiTheme="minorHAnsi" w:hAnsiTheme="minorHAnsi" w:cstheme="minorHAnsi"/>
          <w:sz w:val="22"/>
          <w:szCs w:val="22"/>
          <w:lang w:val="id-ID"/>
        </w:rPr>
        <w:t>k</w:t>
      </w:r>
      <w:r w:rsidRPr="00D30CAB">
        <w:rPr>
          <w:rFonts w:asciiTheme="minorHAnsi" w:hAnsiTheme="minorHAnsi" w:cstheme="minorHAnsi"/>
          <w:sz w:val="22"/>
          <w:szCs w:val="22"/>
        </w:rPr>
        <w:t>.</w:t>
      </w:r>
    </w:p>
    <w:p w14:paraId="0880D19A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50F5B2B2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7CD547E1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1D336E30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5916ED32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5F96751F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2A181DED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7A40C3A4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219E73C6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56CC3CE2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74488EA7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1E9593BB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6B513889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25F2C42D" w14:textId="77777777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6D5CB51B" w14:textId="05760BEE" w:rsidR="002D5332" w:rsidRPr="00D30CAB" w:rsidRDefault="002D5332" w:rsidP="002D5332">
      <w:pPr>
        <w:pStyle w:val="Subtitle"/>
        <w:spacing w:line="360" w:lineRule="auto"/>
        <w:rPr>
          <w:rFonts w:asciiTheme="minorHAnsi" w:hAnsiTheme="minorHAnsi" w:cstheme="minorHAnsi"/>
          <w:bCs w:val="0"/>
          <w:sz w:val="22"/>
          <w:szCs w:val="22"/>
          <w:highlight w:val="green"/>
        </w:rPr>
      </w:pPr>
    </w:p>
    <w:p w14:paraId="1CB44D47" w14:textId="4C056FE3" w:rsidR="00970AF9" w:rsidRPr="00D30CAB" w:rsidRDefault="00970AF9" w:rsidP="00970AF9">
      <w:pPr>
        <w:pStyle w:val="BodyText"/>
        <w:rPr>
          <w:rFonts w:asciiTheme="minorHAnsi" w:hAnsiTheme="minorHAnsi" w:cstheme="minorHAnsi"/>
          <w:sz w:val="22"/>
          <w:szCs w:val="22"/>
          <w:highlight w:val="green"/>
        </w:rPr>
      </w:pPr>
    </w:p>
    <w:p w14:paraId="07A2422B" w14:textId="76D111E8" w:rsidR="00970AF9" w:rsidRPr="00D30CAB" w:rsidRDefault="00970AF9" w:rsidP="00970AF9">
      <w:pPr>
        <w:pStyle w:val="BodyText"/>
        <w:rPr>
          <w:rFonts w:asciiTheme="minorHAnsi" w:hAnsiTheme="minorHAnsi" w:cstheme="minorHAnsi"/>
          <w:sz w:val="22"/>
          <w:szCs w:val="22"/>
          <w:highlight w:val="green"/>
        </w:rPr>
      </w:pPr>
    </w:p>
    <w:p w14:paraId="4DA8EA84" w14:textId="77777777" w:rsidR="00970AF9" w:rsidRPr="00D30CAB" w:rsidRDefault="00970AF9" w:rsidP="00970AF9">
      <w:pPr>
        <w:pStyle w:val="BodyText"/>
        <w:rPr>
          <w:rFonts w:asciiTheme="minorHAnsi" w:hAnsiTheme="minorHAnsi" w:cstheme="minorHAnsi"/>
          <w:sz w:val="22"/>
          <w:szCs w:val="22"/>
          <w:highlight w:val="green"/>
        </w:rPr>
      </w:pPr>
    </w:p>
    <w:p w14:paraId="08FCDC25" w14:textId="77777777" w:rsidR="00513A0E" w:rsidRPr="00D30CAB" w:rsidRDefault="00513A0E" w:rsidP="004D01F7">
      <w:pPr>
        <w:spacing w:line="360" w:lineRule="auto"/>
        <w:ind w:left="0"/>
        <w:rPr>
          <w:rFonts w:asciiTheme="minorHAnsi" w:hAnsiTheme="minorHAnsi" w:cstheme="minorHAnsi"/>
          <w:sz w:val="22"/>
          <w:szCs w:val="22"/>
        </w:rPr>
      </w:pPr>
    </w:p>
    <w:p w14:paraId="67963CBF" w14:textId="69D56CBD" w:rsidR="00513A0E" w:rsidRPr="00D30CAB" w:rsidRDefault="00513A0E" w:rsidP="004D01F7">
      <w:pPr>
        <w:pStyle w:val="Heading1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 xml:space="preserve">BAB </w:t>
      </w:r>
      <w:r w:rsidR="000E2C30" w:rsidRPr="00D30CAB">
        <w:rPr>
          <w:rFonts w:asciiTheme="minorHAnsi" w:hAnsiTheme="minorHAnsi" w:cstheme="minorHAnsi"/>
          <w:sz w:val="22"/>
          <w:szCs w:val="22"/>
        </w:rPr>
        <w:t>V</w:t>
      </w:r>
    </w:p>
    <w:p w14:paraId="09A56C44" w14:textId="77777777" w:rsidR="00513A0E" w:rsidRPr="00D30CAB" w:rsidRDefault="00513A0E" w:rsidP="004D01F7">
      <w:pPr>
        <w:pStyle w:val="Heading1"/>
        <w:rPr>
          <w:rFonts w:asciiTheme="minorHAnsi" w:hAnsiTheme="minorHAnsi" w:cstheme="minorHAnsi"/>
          <w:sz w:val="22"/>
          <w:szCs w:val="22"/>
        </w:rPr>
      </w:pPr>
      <w:r w:rsidRPr="00D30CAB">
        <w:rPr>
          <w:rFonts w:asciiTheme="minorHAnsi" w:hAnsiTheme="minorHAnsi" w:cstheme="minorHAnsi"/>
          <w:sz w:val="22"/>
          <w:szCs w:val="22"/>
        </w:rPr>
        <w:t>PENUTUP</w:t>
      </w:r>
    </w:p>
    <w:p w14:paraId="2A37305D" w14:textId="77777777" w:rsidR="00513A0E" w:rsidRPr="00D30CAB" w:rsidRDefault="00513A0E" w:rsidP="00FE0F4D">
      <w:pPr>
        <w:tabs>
          <w:tab w:val="left" w:pos="993"/>
        </w:tabs>
        <w:spacing w:line="360" w:lineRule="auto"/>
        <w:jc w:val="center"/>
        <w:rPr>
          <w:rFonts w:asciiTheme="minorHAnsi" w:hAnsiTheme="minorHAnsi" w:cstheme="minorHAnsi"/>
          <w:b/>
          <w:sz w:val="22"/>
          <w:szCs w:val="22"/>
        </w:rPr>
      </w:pPr>
    </w:p>
    <w:p w14:paraId="1D9DEA92" w14:textId="7F6772A0" w:rsidR="00513A0E" w:rsidRPr="00D30CAB" w:rsidRDefault="00513A0E" w:rsidP="004D01F7">
      <w:pPr>
        <w:tabs>
          <w:tab w:val="left" w:pos="851"/>
        </w:tabs>
        <w:spacing w:line="360" w:lineRule="auto"/>
        <w:ind w:left="851" w:right="-115" w:firstLine="567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30CAB">
        <w:rPr>
          <w:rFonts w:asciiTheme="minorHAnsi" w:hAnsiTheme="minorHAnsi" w:cstheme="minorHAnsi"/>
          <w:sz w:val="22"/>
          <w:szCs w:val="22"/>
        </w:rPr>
        <w:lastRenderedPageBreak/>
        <w:t>Pedom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in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harap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ijadi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acu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alam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gelol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yelenggara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dan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nyusun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tanda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rosedur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operasional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r w:rsidR="001B7162" w:rsidRPr="00D30CAB">
        <w:rPr>
          <w:rFonts w:asciiTheme="minorHAnsi" w:hAnsiTheme="minorHAnsi" w:cstheme="minorHAnsi"/>
          <w:sz w:val="22"/>
          <w:szCs w:val="22"/>
        </w:rPr>
        <w:t xml:space="preserve">Unit </w:t>
      </w:r>
      <w:r w:rsidRPr="00D30CAB">
        <w:rPr>
          <w:rFonts w:asciiTheme="minorHAnsi" w:hAnsiTheme="minorHAnsi" w:cstheme="minorHAnsi"/>
          <w:sz w:val="22"/>
          <w:szCs w:val="22"/>
        </w:rPr>
        <w:t>IT di RS</w:t>
      </w:r>
      <w:r w:rsidR="001B7162" w:rsidRPr="00D30CAB">
        <w:rPr>
          <w:rFonts w:asciiTheme="minorHAnsi" w:hAnsiTheme="minorHAnsi" w:cstheme="minorHAnsi"/>
          <w:sz w:val="22"/>
          <w:szCs w:val="22"/>
        </w:rPr>
        <w:t xml:space="preserve">IA </w:t>
      </w:r>
      <w:proofErr w:type="spellStart"/>
      <w:r w:rsidR="001B7162" w:rsidRPr="00D30CAB">
        <w:rPr>
          <w:rFonts w:asciiTheme="minorHAnsi" w:hAnsiTheme="minorHAnsi" w:cstheme="minorHAnsi"/>
          <w:sz w:val="22"/>
          <w:szCs w:val="22"/>
        </w:rPr>
        <w:t>Livasya</w:t>
      </w:r>
      <w:r w:rsidRPr="00D30CAB">
        <w:rPr>
          <w:rFonts w:asciiTheme="minorHAnsi" w:hAnsiTheme="minorHAnsi" w:cstheme="minorHAnsi"/>
          <w:sz w:val="22"/>
          <w:szCs w:val="22"/>
        </w:rPr>
        <w:t>.Dibutuhk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ukung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emu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ihak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terutama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impin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Rumah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Sakit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agar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mutu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30CAB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Pr="00D30CAB">
        <w:rPr>
          <w:rFonts w:asciiTheme="minorHAnsi" w:hAnsiTheme="minorHAnsi" w:cstheme="minorHAnsi"/>
          <w:sz w:val="22"/>
          <w:szCs w:val="22"/>
        </w:rPr>
        <w:t xml:space="preserve"> </w:t>
      </w:r>
      <w:r w:rsidR="007B29D0">
        <w:rPr>
          <w:rFonts w:asciiTheme="minorHAnsi" w:hAnsiTheme="minorHAnsi" w:cstheme="minorHAnsi"/>
          <w:sz w:val="22"/>
          <w:szCs w:val="22"/>
        </w:rPr>
        <w:t xml:space="preserve">di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Rumah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Sakit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RSIA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Livasya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stabil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dan </w:t>
      </w:r>
      <w:proofErr w:type="spellStart"/>
      <w:r w:rsidR="00F331B0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="00F331B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F331B0">
        <w:rPr>
          <w:rFonts w:asciiTheme="minorHAnsi" w:hAnsiTheme="minorHAnsi" w:cstheme="minorHAnsi"/>
          <w:sz w:val="22"/>
          <w:szCs w:val="22"/>
        </w:rPr>
        <w:t>mengkondusifkan</w:t>
      </w:r>
      <w:proofErr w:type="spellEnd"/>
      <w:r w:rsidR="00F331B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F331B0">
        <w:rPr>
          <w:rFonts w:asciiTheme="minorHAnsi" w:hAnsiTheme="minorHAnsi" w:cstheme="minorHAnsi"/>
          <w:sz w:val="22"/>
          <w:szCs w:val="22"/>
        </w:rPr>
        <w:t>penggunaan</w:t>
      </w:r>
      <w:proofErr w:type="spellEnd"/>
      <w:r w:rsidR="00F331B0">
        <w:rPr>
          <w:rFonts w:asciiTheme="minorHAnsi" w:hAnsiTheme="minorHAnsi" w:cstheme="minorHAnsi"/>
          <w:sz w:val="22"/>
          <w:szCs w:val="22"/>
        </w:rPr>
        <w:t xml:space="preserve"> </w:t>
      </w:r>
      <w:proofErr w:type="gramStart"/>
      <w:r w:rsidR="007B29D0">
        <w:rPr>
          <w:rFonts w:asciiTheme="minorHAnsi" w:hAnsiTheme="minorHAnsi" w:cstheme="minorHAnsi"/>
          <w:sz w:val="22"/>
          <w:szCs w:val="22"/>
        </w:rPr>
        <w:t xml:space="preserve">Software 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maupun</w:t>
      </w:r>
      <w:proofErr w:type="spellEnd"/>
      <w:proofErr w:type="gramEnd"/>
      <w:r w:rsidR="007B29D0">
        <w:rPr>
          <w:rFonts w:asciiTheme="minorHAnsi" w:hAnsiTheme="minorHAnsi" w:cstheme="minorHAnsi"/>
          <w:sz w:val="22"/>
          <w:szCs w:val="22"/>
        </w:rPr>
        <w:t xml:space="preserve"> Hardware yang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digunakan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demi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menjaga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stabilitas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Rumah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Sakit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RSIA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Livasya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serta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meningkatkan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kualitas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pelayanan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 xml:space="preserve"> Unit IT di RSIA </w:t>
      </w:r>
      <w:proofErr w:type="spellStart"/>
      <w:r w:rsidR="007B29D0">
        <w:rPr>
          <w:rFonts w:asciiTheme="minorHAnsi" w:hAnsiTheme="minorHAnsi" w:cstheme="minorHAnsi"/>
          <w:sz w:val="22"/>
          <w:szCs w:val="22"/>
        </w:rPr>
        <w:t>Livasya</w:t>
      </w:r>
      <w:proofErr w:type="spellEnd"/>
      <w:r w:rsidR="007B29D0">
        <w:rPr>
          <w:rFonts w:asciiTheme="minorHAnsi" w:hAnsiTheme="minorHAnsi" w:cstheme="minorHAnsi"/>
          <w:sz w:val="22"/>
          <w:szCs w:val="22"/>
        </w:rPr>
        <w:t>.</w:t>
      </w:r>
    </w:p>
    <w:p w14:paraId="0A12E1D4" w14:textId="77777777" w:rsidR="00513A0E" w:rsidRPr="00D30CAB" w:rsidRDefault="00513A0E" w:rsidP="0008639D">
      <w:pPr>
        <w:spacing w:line="360" w:lineRule="auto"/>
        <w:ind w:left="0"/>
        <w:rPr>
          <w:rFonts w:asciiTheme="minorHAnsi" w:hAnsiTheme="minorHAnsi" w:cstheme="minorHAnsi"/>
          <w:sz w:val="22"/>
          <w:szCs w:val="22"/>
        </w:rPr>
      </w:pPr>
    </w:p>
    <w:p w14:paraId="6F7C07E0" w14:textId="77777777" w:rsidR="0008639D" w:rsidRPr="00D30CAB" w:rsidRDefault="0008639D" w:rsidP="0008639D">
      <w:pPr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29"/>
        <w:gridCol w:w="3533"/>
      </w:tblGrid>
      <w:tr w:rsidR="0008639D" w:rsidRPr="00D30CAB" w14:paraId="236DD432" w14:textId="77777777" w:rsidTr="0008639D">
        <w:tc>
          <w:tcPr>
            <w:tcW w:w="5529" w:type="dxa"/>
          </w:tcPr>
          <w:p w14:paraId="71241BFC" w14:textId="77777777" w:rsidR="0008639D" w:rsidRPr="00D30CAB" w:rsidRDefault="0008639D" w:rsidP="0008639D">
            <w:pPr>
              <w:spacing w:line="360" w:lineRule="auto"/>
              <w:ind w:left="0" w:right="0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3533" w:type="dxa"/>
          </w:tcPr>
          <w:p w14:paraId="4772405B" w14:textId="77777777" w:rsidR="0008639D" w:rsidRPr="00D30CAB" w:rsidRDefault="0008639D" w:rsidP="0008639D">
            <w:pPr>
              <w:spacing w:line="360" w:lineRule="auto"/>
              <w:ind w:left="0" w:right="0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Ditetapkan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di </w:t>
            </w:r>
            <w:r w:rsidRPr="00D30CAB">
              <w:rPr>
                <w:rFonts w:asciiTheme="minorHAnsi" w:hAnsiTheme="minorHAnsi" w:cstheme="minorHAnsi"/>
                <w:sz w:val="22"/>
                <w:szCs w:val="22"/>
              </w:rPr>
              <w:tab/>
              <w:t xml:space="preserve">: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Majalengka</w:t>
            </w:r>
            <w:proofErr w:type="spellEnd"/>
          </w:p>
          <w:p w14:paraId="051BB3C3" w14:textId="77777777" w:rsidR="0008639D" w:rsidRPr="00D30CAB" w:rsidRDefault="0008639D" w:rsidP="0008639D">
            <w:pPr>
              <w:spacing w:line="360" w:lineRule="auto"/>
              <w:ind w:left="0" w:right="0"/>
              <w:rPr>
                <w:rFonts w:asciiTheme="minorHAnsi" w:hAnsiTheme="minorHAnsi" w:cstheme="minorHAnsi"/>
                <w:sz w:val="22"/>
                <w:szCs w:val="22"/>
              </w:rPr>
            </w:pP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Tanggal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ab/>
            </w:r>
            <w:r w:rsidRPr="00D30CAB">
              <w:rPr>
                <w:rFonts w:asciiTheme="minorHAnsi" w:hAnsiTheme="minorHAnsi" w:cstheme="minorHAnsi"/>
                <w:sz w:val="22"/>
                <w:szCs w:val="22"/>
              </w:rPr>
              <w:tab/>
              <w:t>: 1 September 2022</w:t>
            </w:r>
          </w:p>
          <w:p w14:paraId="12CBE502" w14:textId="027F635C" w:rsidR="0008639D" w:rsidRPr="00D30CAB" w:rsidRDefault="0008639D" w:rsidP="0008639D">
            <w:pPr>
              <w:spacing w:line="360" w:lineRule="auto"/>
              <w:ind w:left="0" w:right="0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Direktur</w:t>
            </w:r>
            <w:proofErr w:type="spellEnd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 xml:space="preserve"> RSIA </w:t>
            </w:r>
            <w:proofErr w:type="spellStart"/>
            <w:r w:rsidRPr="00D30CAB"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  <w:t>Livasya</w:t>
            </w:r>
            <w:proofErr w:type="spellEnd"/>
          </w:p>
          <w:p w14:paraId="6C136D74" w14:textId="405ADB5A" w:rsidR="0008639D" w:rsidRPr="00D30CAB" w:rsidRDefault="0008639D" w:rsidP="0008639D">
            <w:pPr>
              <w:spacing w:line="360" w:lineRule="auto"/>
              <w:ind w:left="0" w:right="0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  <w:p w14:paraId="789DDEF0" w14:textId="5B7E95D2" w:rsidR="0008639D" w:rsidRPr="00D30CAB" w:rsidRDefault="0008639D" w:rsidP="0008639D">
            <w:pPr>
              <w:spacing w:line="360" w:lineRule="auto"/>
              <w:ind w:left="0" w:right="0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  <w:p w14:paraId="22468437" w14:textId="064AED2D" w:rsidR="0008639D" w:rsidRPr="00D30CAB" w:rsidRDefault="0008639D" w:rsidP="0008639D">
            <w:pPr>
              <w:spacing w:line="360" w:lineRule="auto"/>
              <w:ind w:left="0" w:right="0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  <w:p w14:paraId="03799DDC" w14:textId="77777777" w:rsidR="0008639D" w:rsidRPr="00D30CAB" w:rsidRDefault="0008639D" w:rsidP="0008639D">
            <w:pPr>
              <w:spacing w:line="360" w:lineRule="auto"/>
              <w:ind w:left="0" w:right="0"/>
              <w:rPr>
                <w:rFonts w:asciiTheme="minorHAnsi" w:hAnsiTheme="minorHAnsi" w:cstheme="minorHAnsi"/>
                <w:b/>
                <w:bCs/>
                <w:sz w:val="22"/>
                <w:szCs w:val="22"/>
              </w:rPr>
            </w:pPr>
          </w:p>
          <w:p w14:paraId="331D34CD" w14:textId="77777777" w:rsidR="0008639D" w:rsidRPr="00D30CAB" w:rsidRDefault="0008639D" w:rsidP="0008639D">
            <w:pPr>
              <w:spacing w:line="360" w:lineRule="auto"/>
              <w:ind w:left="0" w:right="0"/>
              <w:rPr>
                <w:rFonts w:asciiTheme="minorHAnsi" w:hAnsiTheme="minorHAnsi" w:cstheme="minorHAnsi"/>
                <w:sz w:val="22"/>
                <w:szCs w:val="22"/>
              </w:rPr>
            </w:pPr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dr. H.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Asep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 </w:t>
            </w:r>
            <w:proofErr w:type="spell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Suandi</w:t>
            </w:r>
            <w:proofErr w:type="spellEnd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 xml:space="preserve">, </w:t>
            </w:r>
            <w:proofErr w:type="spellStart"/>
            <w:proofErr w:type="gramStart"/>
            <w:r w:rsidRPr="00D30CAB">
              <w:rPr>
                <w:rFonts w:asciiTheme="minorHAnsi" w:hAnsiTheme="minorHAnsi" w:cstheme="minorHAnsi"/>
                <w:sz w:val="22"/>
                <w:szCs w:val="22"/>
              </w:rPr>
              <w:t>M.Epid</w:t>
            </w:r>
            <w:proofErr w:type="spellEnd"/>
            <w:proofErr w:type="gramEnd"/>
          </w:p>
          <w:p w14:paraId="11527561" w14:textId="77777777" w:rsidR="0008639D" w:rsidRPr="00D30CAB" w:rsidRDefault="0008639D" w:rsidP="0008639D">
            <w:pPr>
              <w:spacing w:line="360" w:lineRule="auto"/>
              <w:ind w:left="0" w:right="0"/>
              <w:jc w:val="both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14:paraId="024FDA89" w14:textId="77777777" w:rsidR="0008639D" w:rsidRPr="00D30CAB" w:rsidRDefault="0008639D" w:rsidP="0008639D">
      <w:pPr>
        <w:spacing w:line="360" w:lineRule="auto"/>
        <w:ind w:left="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4C7F5C89" w14:textId="77777777" w:rsidR="0008639D" w:rsidRPr="00D30CAB" w:rsidRDefault="0008639D" w:rsidP="0008639D">
      <w:pPr>
        <w:spacing w:line="360" w:lineRule="auto"/>
        <w:ind w:left="0" w:right="0"/>
        <w:jc w:val="both"/>
        <w:rPr>
          <w:rFonts w:asciiTheme="minorHAnsi" w:hAnsiTheme="minorHAnsi" w:cstheme="minorHAnsi"/>
          <w:sz w:val="22"/>
          <w:szCs w:val="22"/>
        </w:rPr>
      </w:pPr>
    </w:p>
    <w:p w14:paraId="4D0DE3E6" w14:textId="77777777" w:rsidR="0008639D" w:rsidRPr="00D30CAB" w:rsidRDefault="0008639D" w:rsidP="0008639D">
      <w:pPr>
        <w:spacing w:line="360" w:lineRule="auto"/>
        <w:ind w:left="0" w:right="0"/>
        <w:jc w:val="both"/>
        <w:rPr>
          <w:rFonts w:asciiTheme="minorHAnsi" w:hAnsiTheme="minorHAnsi" w:cstheme="minorHAnsi"/>
          <w:sz w:val="22"/>
          <w:szCs w:val="22"/>
        </w:rPr>
      </w:pPr>
    </w:p>
    <w:sectPr w:rsidR="0008639D" w:rsidRPr="00D30CAB" w:rsidSect="002C027B">
      <w:headerReference w:type="default" r:id="rId11"/>
      <w:footerReference w:type="default" r:id="rId12"/>
      <w:pgSz w:w="12191" w:h="18654" w:code="9"/>
      <w:pgMar w:top="1418" w:right="1418" w:bottom="1701" w:left="1701" w:header="709" w:footer="244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D64D3E3" w14:textId="77777777" w:rsidR="004A6294" w:rsidRDefault="004A6294">
      <w:r>
        <w:separator/>
      </w:r>
    </w:p>
  </w:endnote>
  <w:endnote w:type="continuationSeparator" w:id="0">
    <w:p w14:paraId="4B9D3137" w14:textId="77777777" w:rsidR="004A6294" w:rsidRDefault="004A62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E58B131" w14:textId="6857D82D" w:rsidR="004A6294" w:rsidRPr="00DB1436" w:rsidRDefault="004A6294" w:rsidP="00BB070A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1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1B473D" w14:textId="77777777" w:rsidR="004A6294" w:rsidRDefault="004A6294">
      <w:r>
        <w:separator/>
      </w:r>
    </w:p>
  </w:footnote>
  <w:footnote w:type="continuationSeparator" w:id="0">
    <w:p w14:paraId="01CD8B10" w14:textId="77777777" w:rsidR="004A6294" w:rsidRDefault="004A629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E4CA851" w14:textId="417C2E51" w:rsidR="004A6294" w:rsidRDefault="004A6294">
    <w:pPr>
      <w:pStyle w:val="Header"/>
    </w:pPr>
    <w:r>
      <w:tab/>
    </w:r>
    <w:r>
      <w:tab/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4"/>
    <w:multiLevelType w:val="multilevel"/>
    <w:tmpl w:val="00000004"/>
    <w:name w:val="WW8Num7"/>
    <w:lvl w:ilvl="0">
      <w:numFmt w:val="bullet"/>
      <w:lvlText w:val="-"/>
      <w:lvlJc w:val="left"/>
      <w:pPr>
        <w:tabs>
          <w:tab w:val="num" w:pos="3312"/>
        </w:tabs>
        <w:ind w:left="3312" w:hanging="360"/>
      </w:pPr>
      <w:rPr>
        <w:rFonts w:ascii="Arial" w:hAnsi="Arial" w:cs="Arial"/>
      </w:rPr>
    </w:lvl>
    <w:lvl w:ilvl="1">
      <w:numFmt w:val="bullet"/>
      <w:lvlText w:val="-"/>
      <w:lvlJc w:val="left"/>
      <w:pPr>
        <w:tabs>
          <w:tab w:val="num" w:pos="1512"/>
        </w:tabs>
        <w:ind w:left="1512" w:hanging="360"/>
      </w:pPr>
      <w:rPr>
        <w:rFonts w:ascii="Times New Roman" w:hAnsi="Times New Roman" w:cs="Times New Roman"/>
        <w:sz w:val="22"/>
      </w:rPr>
    </w:lvl>
    <w:lvl w:ilvl="2">
      <w:start w:val="1"/>
      <w:numFmt w:val="bullet"/>
      <w:lvlText w:val=""/>
      <w:lvlJc w:val="left"/>
      <w:pPr>
        <w:tabs>
          <w:tab w:val="num" w:pos="2232"/>
        </w:tabs>
        <w:ind w:left="2232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952"/>
        </w:tabs>
        <w:ind w:left="2952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72"/>
        </w:tabs>
        <w:ind w:left="3672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4392"/>
        </w:tabs>
        <w:ind w:left="4392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112"/>
        </w:tabs>
        <w:ind w:left="5112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832"/>
        </w:tabs>
        <w:ind w:left="5832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6552"/>
        </w:tabs>
        <w:ind w:left="6552" w:hanging="360"/>
      </w:pPr>
      <w:rPr>
        <w:rFonts w:ascii="Wingdings" w:hAnsi="Wingdings"/>
      </w:rPr>
    </w:lvl>
  </w:abstractNum>
  <w:abstractNum w:abstractNumId="1" w15:restartNumberingAfterBreak="0">
    <w:nsid w:val="0000000A"/>
    <w:multiLevelType w:val="multilevel"/>
    <w:tmpl w:val="78FCECC0"/>
    <w:name w:val="WW8Num13"/>
    <w:lvl w:ilvl="0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>
      <w:start w:val="1"/>
      <w:numFmt w:val="decimal"/>
      <w:lvlText w:val="%2)"/>
      <w:lvlJc w:val="left"/>
      <w:pPr>
        <w:tabs>
          <w:tab w:val="num" w:pos="1800"/>
        </w:tabs>
        <w:ind w:left="1800" w:hanging="360"/>
      </w:pPr>
      <w:rPr>
        <w:rFonts w:ascii="Calibri" w:eastAsia="Times New Roman" w:hAnsi="Calibri" w:cs="Arial"/>
        <w:i w:val="0"/>
      </w:rPr>
    </w:lvl>
    <w:lvl w:ilvl="2">
      <w:start w:val="1"/>
      <w:numFmt w:val="lowerRoman"/>
      <w:lvlText w:val="%3."/>
      <w:lvlJc w:val="lef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lef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lef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0000000D"/>
    <w:multiLevelType w:val="multilevel"/>
    <w:tmpl w:val="0000000D"/>
    <w:name w:val="WW8Num16"/>
    <w:lvl w:ilvl="0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</w:lvl>
    <w:lvl w:ilvl="1">
      <w:start w:val="1"/>
      <w:numFmt w:val="upp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lef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lef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lef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0000012"/>
    <w:multiLevelType w:val="multilevel"/>
    <w:tmpl w:val="00000012"/>
    <w:name w:val="WW8Num23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lef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lef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lef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0000014"/>
    <w:multiLevelType w:val="singleLevel"/>
    <w:tmpl w:val="00000014"/>
    <w:name w:val="WW8Num25"/>
    <w:lvl w:ilvl="0">
      <w:start w:val="13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5" w15:restartNumberingAfterBreak="0">
    <w:nsid w:val="0000001E"/>
    <w:multiLevelType w:val="multilevel"/>
    <w:tmpl w:val="0000001E"/>
    <w:name w:val="WW8Num39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720"/>
      </w:pPr>
    </w:lvl>
    <w:lvl w:ilvl="1">
      <w:start w:val="1"/>
      <w:numFmt w:val="upperRoman"/>
      <w:lvlText w:val="%2."/>
      <w:lvlJc w:val="left"/>
      <w:pPr>
        <w:tabs>
          <w:tab w:val="num" w:pos="2160"/>
        </w:tabs>
        <w:ind w:left="2160" w:hanging="720"/>
      </w:pPr>
    </w:lvl>
    <w:lvl w:ilvl="2">
      <w:start w:val="1"/>
      <w:numFmt w:val="lowerRoman"/>
      <w:lvlText w:val="%3."/>
      <w:lvlJc w:val="lef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lef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left"/>
      <w:pPr>
        <w:tabs>
          <w:tab w:val="num" w:pos="6840"/>
        </w:tabs>
        <w:ind w:left="6840" w:hanging="180"/>
      </w:pPr>
    </w:lvl>
  </w:abstractNum>
  <w:abstractNum w:abstractNumId="6" w15:restartNumberingAfterBreak="0">
    <w:nsid w:val="00000021"/>
    <w:multiLevelType w:val="multilevel"/>
    <w:tmpl w:val="00000021"/>
    <w:name w:val="WW8Num42"/>
    <w:lvl w:ilvl="0">
      <w:start w:val="1"/>
      <w:numFmt w:val="lowerLetter"/>
      <w:lvlText w:val="%1."/>
      <w:lvlJc w:val="left"/>
      <w:pPr>
        <w:tabs>
          <w:tab w:val="num" w:pos="1584"/>
        </w:tabs>
        <w:ind w:left="1584" w:hanging="360"/>
      </w:pPr>
    </w:lvl>
    <w:lvl w:ilvl="1">
      <w:start w:val="1"/>
      <w:numFmt w:val="decimal"/>
      <w:lvlText w:val="%2."/>
      <w:lvlJc w:val="left"/>
      <w:pPr>
        <w:tabs>
          <w:tab w:val="num" w:pos="2412"/>
        </w:tabs>
        <w:ind w:left="2412" w:hanging="360"/>
      </w:pPr>
    </w:lvl>
    <w:lvl w:ilvl="2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/>
      </w:r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>
      <w:start w:val="1"/>
      <w:numFmt w:val="bullet"/>
      <w:lvlText w:val=""/>
      <w:lvlJc w:val="left"/>
      <w:pPr>
        <w:tabs>
          <w:tab w:val="num" w:pos="4572"/>
        </w:tabs>
        <w:ind w:left="4572" w:hanging="360"/>
      </w:pPr>
      <w:rPr>
        <w:rFonts w:ascii="Symbol" w:hAnsi="Symbol"/>
      </w:rPr>
    </w:lvl>
    <w:lvl w:ilvl="5">
      <w:start w:val="1"/>
      <w:numFmt w:val="upperLetter"/>
      <w:lvlText w:val="%6."/>
      <w:lvlJc w:val="left"/>
      <w:pPr>
        <w:tabs>
          <w:tab w:val="num" w:pos="5472"/>
        </w:tabs>
        <w:ind w:left="5472" w:hanging="360"/>
      </w:pPr>
    </w:lvl>
    <w:lvl w:ilvl="6">
      <w:start w:val="1"/>
      <w:numFmt w:val="decimal"/>
      <w:lvlText w:val="%7."/>
      <w:lvlJc w:val="left"/>
      <w:pPr>
        <w:tabs>
          <w:tab w:val="num" w:pos="6012"/>
        </w:tabs>
        <w:ind w:left="6012" w:hanging="360"/>
      </w:pPr>
    </w:lvl>
    <w:lvl w:ilvl="7">
      <w:start w:val="1"/>
      <w:numFmt w:val="lowerLetter"/>
      <w:lvlText w:val="%8."/>
      <w:lvlJc w:val="left"/>
      <w:pPr>
        <w:tabs>
          <w:tab w:val="num" w:pos="6732"/>
        </w:tabs>
        <w:ind w:left="6732" w:hanging="360"/>
      </w:pPr>
    </w:lvl>
    <w:lvl w:ilvl="8">
      <w:start w:val="1"/>
      <w:numFmt w:val="lowerRoman"/>
      <w:lvlText w:val="%9."/>
      <w:lvlJc w:val="left"/>
      <w:pPr>
        <w:tabs>
          <w:tab w:val="num" w:pos="7452"/>
        </w:tabs>
        <w:ind w:left="7452" w:hanging="180"/>
      </w:pPr>
    </w:lvl>
  </w:abstractNum>
  <w:abstractNum w:abstractNumId="7" w15:restartNumberingAfterBreak="0">
    <w:nsid w:val="00000024"/>
    <w:multiLevelType w:val="multilevel"/>
    <w:tmpl w:val="097425CC"/>
    <w:name w:val="WW8Num49"/>
    <w:lvl w:ilvl="0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Calibri" w:eastAsia="Times New Roman" w:hAnsi="Calibri" w:cs="Arial"/>
      </w:rPr>
    </w:lvl>
    <w:lvl w:ilvl="1">
      <w:start w:val="1"/>
      <w:numFmt w:val="lowerLetter"/>
      <w:lvlText w:val="%2)"/>
      <w:lvlJc w:val="left"/>
      <w:pPr>
        <w:tabs>
          <w:tab w:val="num" w:pos="2160"/>
        </w:tabs>
        <w:ind w:left="2160" w:hanging="360"/>
      </w:pPr>
      <w:rPr>
        <w:rFonts w:ascii="Calibri" w:eastAsia="Times New Roman" w:hAnsi="Calibri" w:cs="Arial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/>
      </w:rPr>
    </w:lvl>
  </w:abstractNum>
  <w:abstractNum w:abstractNumId="8" w15:restartNumberingAfterBreak="0">
    <w:nsid w:val="00000026"/>
    <w:multiLevelType w:val="multilevel"/>
    <w:tmpl w:val="E52EC460"/>
    <w:name w:val="WW8Num52"/>
    <w:lvl w:ilvl="0">
      <w:start w:val="1"/>
      <w:numFmt w:val="decimal"/>
      <w:lvlText w:val="%1."/>
      <w:lvlJc w:val="left"/>
      <w:pPr>
        <w:tabs>
          <w:tab w:val="num" w:pos="2160"/>
        </w:tabs>
        <w:ind w:left="2160" w:hanging="360"/>
      </w:pPr>
    </w:lvl>
    <w:lvl w:ilvl="1">
      <w:start w:val="1"/>
      <w:numFmt w:val="lowerLetter"/>
      <w:lvlText w:val="%2."/>
      <w:lvlJc w:val="left"/>
      <w:pPr>
        <w:tabs>
          <w:tab w:val="num" w:pos="2880"/>
        </w:tabs>
        <w:ind w:left="2880" w:hanging="360"/>
      </w:pPr>
    </w:lvl>
    <w:lvl w:ilvl="2">
      <w:start w:val="1"/>
      <w:numFmt w:val="lowerLetter"/>
      <w:lvlText w:val="%3."/>
      <w:lvlJc w:val="left"/>
      <w:pPr>
        <w:tabs>
          <w:tab w:val="num" w:pos="3600"/>
        </w:tabs>
        <w:ind w:left="3600" w:hanging="180"/>
      </w:pPr>
      <w:rPr>
        <w:rFonts w:ascii="Calibri" w:eastAsia="Times New Roman" w:hAnsi="Calibri" w:cs="Arial"/>
      </w:rPr>
    </w:lvl>
    <w:lvl w:ilvl="3">
      <w:start w:val="1"/>
      <w:numFmt w:val="decimal"/>
      <w:lvlText w:val="%4."/>
      <w:lvlJc w:val="left"/>
      <w:pPr>
        <w:tabs>
          <w:tab w:val="num" w:pos="4320"/>
        </w:tabs>
        <w:ind w:left="4320" w:hanging="360"/>
      </w:pPr>
    </w:lvl>
    <w:lvl w:ilvl="4">
      <w:start w:val="1"/>
      <w:numFmt w:val="lowerLetter"/>
      <w:lvlText w:val="%5."/>
      <w:lvlJc w:val="left"/>
      <w:pPr>
        <w:tabs>
          <w:tab w:val="num" w:pos="5040"/>
        </w:tabs>
        <w:ind w:left="5040" w:hanging="360"/>
      </w:pPr>
    </w:lvl>
    <w:lvl w:ilvl="5">
      <w:start w:val="1"/>
      <w:numFmt w:val="lowerRoman"/>
      <w:lvlText w:val="%6."/>
      <w:lvlJc w:val="left"/>
      <w:pPr>
        <w:tabs>
          <w:tab w:val="num" w:pos="5760"/>
        </w:tabs>
        <w:ind w:left="5760" w:hanging="180"/>
      </w:pPr>
    </w:lvl>
    <w:lvl w:ilvl="6">
      <w:start w:val="1"/>
      <w:numFmt w:val="decimal"/>
      <w:lvlText w:val="%7."/>
      <w:lvlJc w:val="left"/>
      <w:pPr>
        <w:tabs>
          <w:tab w:val="num" w:pos="6480"/>
        </w:tabs>
        <w:ind w:left="6480" w:hanging="360"/>
      </w:pPr>
    </w:lvl>
    <w:lvl w:ilvl="7">
      <w:start w:val="1"/>
      <w:numFmt w:val="lowerLetter"/>
      <w:lvlText w:val="%8."/>
      <w:lvlJc w:val="left"/>
      <w:pPr>
        <w:tabs>
          <w:tab w:val="num" w:pos="7200"/>
        </w:tabs>
        <w:ind w:left="7200" w:hanging="360"/>
      </w:pPr>
    </w:lvl>
    <w:lvl w:ilvl="8">
      <w:start w:val="1"/>
      <w:numFmt w:val="lowerRoman"/>
      <w:lvlText w:val="%9."/>
      <w:lvlJc w:val="left"/>
      <w:pPr>
        <w:tabs>
          <w:tab w:val="num" w:pos="7920"/>
        </w:tabs>
        <w:ind w:left="7920" w:hanging="180"/>
      </w:pPr>
    </w:lvl>
  </w:abstractNum>
  <w:abstractNum w:abstractNumId="9" w15:restartNumberingAfterBreak="0">
    <w:nsid w:val="0000002D"/>
    <w:multiLevelType w:val="multilevel"/>
    <w:tmpl w:val="0000002D"/>
    <w:name w:val="WW8Num62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>
      <w:start w:val="2"/>
      <w:numFmt w:val="upperRoman"/>
      <w:lvlText w:val="%2."/>
      <w:lvlJc w:val="left"/>
      <w:pPr>
        <w:tabs>
          <w:tab w:val="num" w:pos="2520"/>
        </w:tabs>
        <w:ind w:left="2520" w:hanging="720"/>
      </w:pPr>
      <w:rPr>
        <w:i w:val="0"/>
      </w:rPr>
    </w:lvl>
    <w:lvl w:ilvl="2">
      <w:start w:val="1"/>
      <w:numFmt w:val="lowerRoman"/>
      <w:lvlText w:val="%3."/>
      <w:lvlJc w:val="left"/>
      <w:pPr>
        <w:tabs>
          <w:tab w:val="num" w:pos="2880"/>
        </w:tabs>
        <w:ind w:left="2880" w:hanging="180"/>
      </w:pPr>
    </w:lvl>
    <w:lvl w:ilvl="3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>
      <w:start w:val="1"/>
      <w:numFmt w:val="lowerRoman"/>
      <w:lvlText w:val="%6."/>
      <w:lvlJc w:val="left"/>
      <w:pPr>
        <w:tabs>
          <w:tab w:val="num" w:pos="5040"/>
        </w:tabs>
        <w:ind w:left="5040" w:hanging="180"/>
      </w:pPr>
    </w:lvl>
    <w:lvl w:ilvl="6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>
      <w:start w:val="1"/>
      <w:numFmt w:val="lowerRoman"/>
      <w:lvlText w:val="%9."/>
      <w:lvlJc w:val="left"/>
      <w:pPr>
        <w:tabs>
          <w:tab w:val="num" w:pos="7200"/>
        </w:tabs>
        <w:ind w:left="7200" w:hanging="180"/>
      </w:pPr>
    </w:lvl>
  </w:abstractNum>
  <w:abstractNum w:abstractNumId="10" w15:restartNumberingAfterBreak="0">
    <w:nsid w:val="00000033"/>
    <w:multiLevelType w:val="multilevel"/>
    <w:tmpl w:val="00000033"/>
    <w:name w:val="WW8Num68"/>
    <w:lvl w:ilvl="0">
      <w:start w:val="1"/>
      <w:numFmt w:val="decimal"/>
      <w:lvlText w:val="%1."/>
      <w:lvlJc w:val="left"/>
      <w:pPr>
        <w:tabs>
          <w:tab w:val="num" w:pos="1108"/>
        </w:tabs>
        <w:ind w:left="1108" w:hanging="360"/>
      </w:pPr>
    </w:lvl>
    <w:lvl w:ilvl="1">
      <w:start w:val="1"/>
      <w:numFmt w:val="lowerLetter"/>
      <w:lvlText w:val="%2."/>
      <w:lvlJc w:val="left"/>
      <w:pPr>
        <w:tabs>
          <w:tab w:val="num" w:pos="1828"/>
        </w:tabs>
        <w:ind w:left="1828" w:hanging="360"/>
      </w:pPr>
    </w:lvl>
    <w:lvl w:ilvl="2">
      <w:start w:val="1"/>
      <w:numFmt w:val="lowerRoman"/>
      <w:lvlText w:val="%3."/>
      <w:lvlJc w:val="left"/>
      <w:pPr>
        <w:tabs>
          <w:tab w:val="num" w:pos="2548"/>
        </w:tabs>
        <w:ind w:left="2548" w:hanging="180"/>
      </w:pPr>
    </w:lvl>
    <w:lvl w:ilvl="3">
      <w:start w:val="1"/>
      <w:numFmt w:val="decimal"/>
      <w:lvlText w:val="%4."/>
      <w:lvlJc w:val="left"/>
      <w:pPr>
        <w:tabs>
          <w:tab w:val="num" w:pos="3268"/>
        </w:tabs>
        <w:ind w:left="3268" w:hanging="360"/>
      </w:pPr>
    </w:lvl>
    <w:lvl w:ilvl="4">
      <w:start w:val="1"/>
      <w:numFmt w:val="lowerLetter"/>
      <w:lvlText w:val="%5."/>
      <w:lvlJc w:val="left"/>
      <w:pPr>
        <w:tabs>
          <w:tab w:val="num" w:pos="3988"/>
        </w:tabs>
        <w:ind w:left="3988" w:hanging="360"/>
      </w:pPr>
    </w:lvl>
    <w:lvl w:ilvl="5">
      <w:start w:val="1"/>
      <w:numFmt w:val="lowerRoman"/>
      <w:lvlText w:val="%6."/>
      <w:lvlJc w:val="left"/>
      <w:pPr>
        <w:tabs>
          <w:tab w:val="num" w:pos="4708"/>
        </w:tabs>
        <w:ind w:left="4708" w:hanging="180"/>
      </w:pPr>
    </w:lvl>
    <w:lvl w:ilvl="6">
      <w:start w:val="1"/>
      <w:numFmt w:val="decimal"/>
      <w:lvlText w:val="%7."/>
      <w:lvlJc w:val="left"/>
      <w:pPr>
        <w:tabs>
          <w:tab w:val="num" w:pos="5428"/>
        </w:tabs>
        <w:ind w:left="5428" w:hanging="360"/>
      </w:pPr>
    </w:lvl>
    <w:lvl w:ilvl="7">
      <w:start w:val="1"/>
      <w:numFmt w:val="lowerLetter"/>
      <w:lvlText w:val="%8."/>
      <w:lvlJc w:val="left"/>
      <w:pPr>
        <w:tabs>
          <w:tab w:val="num" w:pos="6148"/>
        </w:tabs>
        <w:ind w:left="6148" w:hanging="360"/>
      </w:pPr>
    </w:lvl>
    <w:lvl w:ilvl="8">
      <w:start w:val="1"/>
      <w:numFmt w:val="lowerRoman"/>
      <w:lvlText w:val="%9."/>
      <w:lvlJc w:val="left"/>
      <w:pPr>
        <w:tabs>
          <w:tab w:val="num" w:pos="6868"/>
        </w:tabs>
        <w:ind w:left="6868" w:hanging="180"/>
      </w:pPr>
    </w:lvl>
  </w:abstractNum>
  <w:abstractNum w:abstractNumId="11" w15:restartNumberingAfterBreak="0">
    <w:nsid w:val="00000034"/>
    <w:multiLevelType w:val="multilevel"/>
    <w:tmpl w:val="F6EC4276"/>
    <w:name w:val="WW8Num69"/>
    <w:lvl w:ilvl="0">
      <w:start w:val="1"/>
      <w:numFmt w:val="decimal"/>
      <w:lvlText w:val="%1."/>
      <w:lvlJc w:val="left"/>
      <w:pPr>
        <w:tabs>
          <w:tab w:val="num" w:pos="405"/>
        </w:tabs>
        <w:ind w:left="405" w:hanging="405"/>
      </w:pPr>
    </w:lvl>
    <w:lvl w:ilvl="1">
      <w:start w:val="1"/>
      <w:numFmt w:val="upperLetter"/>
      <w:lvlText w:val="%2."/>
      <w:lvlJc w:val="left"/>
      <w:pPr>
        <w:tabs>
          <w:tab w:val="num" w:pos="720"/>
        </w:tabs>
        <w:ind w:left="720" w:hanging="720"/>
      </w:pPr>
      <w:rPr>
        <w:b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</w:lvl>
  </w:abstractNum>
  <w:abstractNum w:abstractNumId="12" w15:restartNumberingAfterBreak="0">
    <w:nsid w:val="00F26439"/>
    <w:multiLevelType w:val="multilevel"/>
    <w:tmpl w:val="21121242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02CF6678"/>
    <w:multiLevelType w:val="multilevel"/>
    <w:tmpl w:val="C450E8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041E12F4"/>
    <w:multiLevelType w:val="multilevel"/>
    <w:tmpl w:val="77127F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04363E2C"/>
    <w:multiLevelType w:val="hybridMultilevel"/>
    <w:tmpl w:val="D29C5406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47C32E6"/>
    <w:multiLevelType w:val="multilevel"/>
    <w:tmpl w:val="C5EA2B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06035109"/>
    <w:multiLevelType w:val="multilevel"/>
    <w:tmpl w:val="061C9F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0714465D"/>
    <w:multiLevelType w:val="hybridMultilevel"/>
    <w:tmpl w:val="1ECC0090"/>
    <w:lvl w:ilvl="0" w:tplc="FBF8F132">
      <w:start w:val="1"/>
      <w:numFmt w:val="decimal"/>
      <w:lvlText w:val="%1."/>
      <w:lvlJc w:val="left"/>
      <w:pPr>
        <w:ind w:left="252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0A7E36B7"/>
    <w:multiLevelType w:val="multilevel"/>
    <w:tmpl w:val="B6822F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104C71D3"/>
    <w:multiLevelType w:val="multilevel"/>
    <w:tmpl w:val="F66ACA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14523AAE"/>
    <w:multiLevelType w:val="hybridMultilevel"/>
    <w:tmpl w:val="31D8B88E"/>
    <w:lvl w:ilvl="0" w:tplc="2B48F00E">
      <w:start w:val="3"/>
      <w:numFmt w:val="upperLetter"/>
      <w:lvlText w:val="%1."/>
      <w:lvlJc w:val="left"/>
      <w:pPr>
        <w:ind w:left="2160" w:hanging="360"/>
      </w:pPr>
      <w:rPr>
        <w:rFonts w:hint="default"/>
        <w:b/>
      </w:rPr>
    </w:lvl>
    <w:lvl w:ilvl="1" w:tplc="0421000F">
      <w:start w:val="1"/>
      <w:numFmt w:val="decimal"/>
      <w:lvlText w:val="%2."/>
      <w:lvlJc w:val="left"/>
      <w:pPr>
        <w:ind w:left="360" w:hanging="360"/>
      </w:pPr>
    </w:lvl>
    <w:lvl w:ilvl="2" w:tplc="04210019">
      <w:start w:val="1"/>
      <w:numFmt w:val="lowerLetter"/>
      <w:lvlText w:val="%3."/>
      <w:lvlJc w:val="left"/>
      <w:pPr>
        <w:ind w:left="2166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4C50FF1"/>
    <w:multiLevelType w:val="multilevel"/>
    <w:tmpl w:val="879E3BF4"/>
    <w:lvl w:ilvl="0">
      <w:start w:val="1"/>
      <w:numFmt w:val="bullet"/>
      <w:lvlText w:val=""/>
      <w:lvlJc w:val="left"/>
      <w:pPr>
        <w:tabs>
          <w:tab w:val="num" w:pos="1004"/>
        </w:tabs>
        <w:ind w:left="1004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164"/>
        </w:tabs>
        <w:ind w:left="3164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84"/>
        </w:tabs>
        <w:ind w:left="3884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24"/>
        </w:tabs>
        <w:ind w:left="5324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044"/>
        </w:tabs>
        <w:ind w:left="6044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17D624BA"/>
    <w:multiLevelType w:val="hybridMultilevel"/>
    <w:tmpl w:val="A39ABE62"/>
    <w:lvl w:ilvl="0" w:tplc="459A8556">
      <w:start w:val="1"/>
      <w:numFmt w:val="lowerLetter"/>
      <w:lvlText w:val="%1."/>
      <w:lvlJc w:val="left"/>
      <w:pPr>
        <w:ind w:left="360" w:hanging="360"/>
      </w:pPr>
      <w:rPr>
        <w:rFonts w:cs="Times New Roman"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21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21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24" w15:restartNumberingAfterBreak="0">
    <w:nsid w:val="1EBF38B0"/>
    <w:multiLevelType w:val="hybridMultilevel"/>
    <w:tmpl w:val="D6726328"/>
    <w:lvl w:ilvl="0" w:tplc="FCCE3778">
      <w:start w:val="1"/>
      <w:numFmt w:val="decimal"/>
      <w:lvlText w:val="9.%1"/>
      <w:lvlJc w:val="left"/>
      <w:pPr>
        <w:ind w:left="61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1AF68A0"/>
    <w:multiLevelType w:val="multilevel"/>
    <w:tmpl w:val="30DE3A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239672CB"/>
    <w:multiLevelType w:val="multilevel"/>
    <w:tmpl w:val="4E1AA938"/>
    <w:lvl w:ilvl="0">
      <w:start w:val="1"/>
      <w:numFmt w:val="decimal"/>
      <w:lvlText w:val="%1."/>
      <w:lvlJc w:val="left"/>
      <w:pPr>
        <w:tabs>
          <w:tab w:val="num" w:pos="1212"/>
        </w:tabs>
        <w:ind w:left="1212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2903143F"/>
    <w:multiLevelType w:val="hybridMultilevel"/>
    <w:tmpl w:val="8D242D70"/>
    <w:lvl w:ilvl="0" w:tplc="4E50AAB6">
      <w:start w:val="1"/>
      <w:numFmt w:val="upperLetter"/>
      <w:lvlText w:val="%1."/>
      <w:lvlJc w:val="left"/>
      <w:pPr>
        <w:ind w:left="612" w:hanging="360"/>
      </w:pPr>
    </w:lvl>
    <w:lvl w:ilvl="1" w:tplc="38090019" w:tentative="1">
      <w:start w:val="1"/>
      <w:numFmt w:val="lowerLetter"/>
      <w:lvlText w:val="%2."/>
      <w:lvlJc w:val="left"/>
      <w:pPr>
        <w:ind w:left="1332" w:hanging="360"/>
      </w:pPr>
    </w:lvl>
    <w:lvl w:ilvl="2" w:tplc="3809001B" w:tentative="1">
      <w:start w:val="1"/>
      <w:numFmt w:val="lowerRoman"/>
      <w:lvlText w:val="%3."/>
      <w:lvlJc w:val="right"/>
      <w:pPr>
        <w:ind w:left="2052" w:hanging="180"/>
      </w:pPr>
    </w:lvl>
    <w:lvl w:ilvl="3" w:tplc="3809000F" w:tentative="1">
      <w:start w:val="1"/>
      <w:numFmt w:val="decimal"/>
      <w:lvlText w:val="%4."/>
      <w:lvlJc w:val="left"/>
      <w:pPr>
        <w:ind w:left="2772" w:hanging="360"/>
      </w:pPr>
    </w:lvl>
    <w:lvl w:ilvl="4" w:tplc="38090019" w:tentative="1">
      <w:start w:val="1"/>
      <w:numFmt w:val="lowerLetter"/>
      <w:lvlText w:val="%5."/>
      <w:lvlJc w:val="left"/>
      <w:pPr>
        <w:ind w:left="3492" w:hanging="360"/>
      </w:pPr>
    </w:lvl>
    <w:lvl w:ilvl="5" w:tplc="3809001B" w:tentative="1">
      <w:start w:val="1"/>
      <w:numFmt w:val="lowerRoman"/>
      <w:lvlText w:val="%6."/>
      <w:lvlJc w:val="right"/>
      <w:pPr>
        <w:ind w:left="4212" w:hanging="180"/>
      </w:pPr>
    </w:lvl>
    <w:lvl w:ilvl="6" w:tplc="3809000F" w:tentative="1">
      <w:start w:val="1"/>
      <w:numFmt w:val="decimal"/>
      <w:lvlText w:val="%7."/>
      <w:lvlJc w:val="left"/>
      <w:pPr>
        <w:ind w:left="4932" w:hanging="360"/>
      </w:pPr>
    </w:lvl>
    <w:lvl w:ilvl="7" w:tplc="38090019" w:tentative="1">
      <w:start w:val="1"/>
      <w:numFmt w:val="lowerLetter"/>
      <w:lvlText w:val="%8."/>
      <w:lvlJc w:val="left"/>
      <w:pPr>
        <w:ind w:left="5652" w:hanging="360"/>
      </w:pPr>
    </w:lvl>
    <w:lvl w:ilvl="8" w:tplc="3809001B" w:tentative="1">
      <w:start w:val="1"/>
      <w:numFmt w:val="lowerRoman"/>
      <w:lvlText w:val="%9."/>
      <w:lvlJc w:val="right"/>
      <w:pPr>
        <w:ind w:left="6372" w:hanging="180"/>
      </w:pPr>
    </w:lvl>
  </w:abstractNum>
  <w:abstractNum w:abstractNumId="28" w15:restartNumberingAfterBreak="0">
    <w:nsid w:val="2A803320"/>
    <w:multiLevelType w:val="hybridMultilevel"/>
    <w:tmpl w:val="B19AD36E"/>
    <w:lvl w:ilvl="0" w:tplc="CB2CD3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2FEC1C52"/>
    <w:multiLevelType w:val="multilevel"/>
    <w:tmpl w:val="54EC3754"/>
    <w:lvl w:ilvl="0">
      <w:start w:val="1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30073B8C"/>
    <w:multiLevelType w:val="multilevel"/>
    <w:tmpl w:val="3356F6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30D75C37"/>
    <w:multiLevelType w:val="multilevel"/>
    <w:tmpl w:val="79B46BEA"/>
    <w:lvl w:ilvl="0">
      <w:start w:val="2"/>
      <w:numFmt w:val="decimal"/>
      <w:lvlText w:val="9.%1"/>
      <w:lvlJc w:val="left"/>
      <w:pPr>
        <w:tabs>
          <w:tab w:val="num" w:pos="720"/>
        </w:tabs>
        <w:ind w:left="720" w:hanging="360"/>
      </w:pPr>
      <w:rPr>
        <w:rFonts w:hint="default"/>
        <w:b/>
        <w:bCs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311E7ED0"/>
    <w:multiLevelType w:val="multilevel"/>
    <w:tmpl w:val="90C8DA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3508361D"/>
    <w:multiLevelType w:val="multilevel"/>
    <w:tmpl w:val="67E67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3AB57BA1"/>
    <w:multiLevelType w:val="hybridMultilevel"/>
    <w:tmpl w:val="966EA956"/>
    <w:lvl w:ilvl="0" w:tplc="04090019">
      <w:start w:val="1"/>
      <w:numFmt w:val="lowerLetter"/>
      <w:lvlText w:val="%1."/>
      <w:lvlJc w:val="left"/>
      <w:pPr>
        <w:ind w:left="1495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5" w15:restartNumberingAfterBreak="0">
    <w:nsid w:val="3B1710E7"/>
    <w:multiLevelType w:val="hybridMultilevel"/>
    <w:tmpl w:val="64C09D08"/>
    <w:lvl w:ilvl="0" w:tplc="2662C7B4">
      <w:start w:val="1"/>
      <w:numFmt w:val="decimal"/>
      <w:lvlText w:val="6.%1"/>
      <w:lvlJc w:val="left"/>
      <w:pPr>
        <w:ind w:left="252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BB42639"/>
    <w:multiLevelType w:val="multilevel"/>
    <w:tmpl w:val="695430E6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3FDE747B"/>
    <w:multiLevelType w:val="multilevel"/>
    <w:tmpl w:val="7F28A0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41533FCD"/>
    <w:multiLevelType w:val="multilevel"/>
    <w:tmpl w:val="A4E80A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44470D78"/>
    <w:multiLevelType w:val="hybridMultilevel"/>
    <w:tmpl w:val="D5A80FA4"/>
    <w:lvl w:ilvl="0" w:tplc="65F4D30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Calibri" w:eastAsia="Calibri" w:hAnsi="Calibri" w:cs="Calibri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-1440"/>
        </w:tabs>
        <w:ind w:left="-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-720"/>
        </w:tabs>
        <w:ind w:left="-7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0"/>
        </w:tabs>
        <w:ind w:left="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720"/>
        </w:tabs>
        <w:ind w:left="7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1440"/>
        </w:tabs>
        <w:ind w:left="14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600"/>
        </w:tabs>
        <w:ind w:left="3600" w:hanging="180"/>
      </w:pPr>
    </w:lvl>
  </w:abstractNum>
  <w:abstractNum w:abstractNumId="40" w15:restartNumberingAfterBreak="0">
    <w:nsid w:val="4D9933F7"/>
    <w:multiLevelType w:val="hybridMultilevel"/>
    <w:tmpl w:val="91DAF6C8"/>
    <w:lvl w:ilvl="0" w:tplc="C36A5866">
      <w:start w:val="1"/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972" w:hanging="360"/>
      </w:pPr>
    </w:lvl>
    <w:lvl w:ilvl="2" w:tplc="3809001B" w:tentative="1">
      <w:start w:val="1"/>
      <w:numFmt w:val="lowerRoman"/>
      <w:lvlText w:val="%3."/>
      <w:lvlJc w:val="right"/>
      <w:pPr>
        <w:ind w:left="1692" w:hanging="180"/>
      </w:pPr>
    </w:lvl>
    <w:lvl w:ilvl="3" w:tplc="3809000F" w:tentative="1">
      <w:start w:val="1"/>
      <w:numFmt w:val="decimal"/>
      <w:lvlText w:val="%4."/>
      <w:lvlJc w:val="left"/>
      <w:pPr>
        <w:ind w:left="2412" w:hanging="360"/>
      </w:pPr>
    </w:lvl>
    <w:lvl w:ilvl="4" w:tplc="38090019" w:tentative="1">
      <w:start w:val="1"/>
      <w:numFmt w:val="lowerLetter"/>
      <w:lvlText w:val="%5."/>
      <w:lvlJc w:val="left"/>
      <w:pPr>
        <w:ind w:left="3132" w:hanging="360"/>
      </w:pPr>
    </w:lvl>
    <w:lvl w:ilvl="5" w:tplc="3809001B" w:tentative="1">
      <w:start w:val="1"/>
      <w:numFmt w:val="lowerRoman"/>
      <w:lvlText w:val="%6."/>
      <w:lvlJc w:val="right"/>
      <w:pPr>
        <w:ind w:left="3852" w:hanging="180"/>
      </w:pPr>
    </w:lvl>
    <w:lvl w:ilvl="6" w:tplc="3809000F" w:tentative="1">
      <w:start w:val="1"/>
      <w:numFmt w:val="decimal"/>
      <w:lvlText w:val="%7."/>
      <w:lvlJc w:val="left"/>
      <w:pPr>
        <w:ind w:left="4572" w:hanging="360"/>
      </w:pPr>
    </w:lvl>
    <w:lvl w:ilvl="7" w:tplc="38090019" w:tentative="1">
      <w:start w:val="1"/>
      <w:numFmt w:val="lowerLetter"/>
      <w:lvlText w:val="%8."/>
      <w:lvlJc w:val="left"/>
      <w:pPr>
        <w:ind w:left="5292" w:hanging="360"/>
      </w:pPr>
    </w:lvl>
    <w:lvl w:ilvl="8" w:tplc="3809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41" w15:restartNumberingAfterBreak="0">
    <w:nsid w:val="503969A2"/>
    <w:multiLevelType w:val="multilevel"/>
    <w:tmpl w:val="60AADE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510D1FBF"/>
    <w:multiLevelType w:val="hybridMultilevel"/>
    <w:tmpl w:val="692C466C"/>
    <w:lvl w:ilvl="0" w:tplc="AE0EE4BE">
      <w:start w:val="1"/>
      <w:numFmt w:val="upperLetter"/>
      <w:lvlText w:val="%1."/>
      <w:lvlJc w:val="left"/>
      <w:pPr>
        <w:ind w:left="25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972" w:hanging="360"/>
      </w:pPr>
    </w:lvl>
    <w:lvl w:ilvl="2" w:tplc="3809001B" w:tentative="1">
      <w:start w:val="1"/>
      <w:numFmt w:val="lowerRoman"/>
      <w:lvlText w:val="%3."/>
      <w:lvlJc w:val="right"/>
      <w:pPr>
        <w:ind w:left="1692" w:hanging="180"/>
      </w:pPr>
    </w:lvl>
    <w:lvl w:ilvl="3" w:tplc="3809000F" w:tentative="1">
      <w:start w:val="1"/>
      <w:numFmt w:val="decimal"/>
      <w:lvlText w:val="%4."/>
      <w:lvlJc w:val="left"/>
      <w:pPr>
        <w:ind w:left="2412" w:hanging="360"/>
      </w:pPr>
    </w:lvl>
    <w:lvl w:ilvl="4" w:tplc="38090019" w:tentative="1">
      <w:start w:val="1"/>
      <w:numFmt w:val="lowerLetter"/>
      <w:lvlText w:val="%5."/>
      <w:lvlJc w:val="left"/>
      <w:pPr>
        <w:ind w:left="3132" w:hanging="360"/>
      </w:pPr>
    </w:lvl>
    <w:lvl w:ilvl="5" w:tplc="3809001B" w:tentative="1">
      <w:start w:val="1"/>
      <w:numFmt w:val="lowerRoman"/>
      <w:lvlText w:val="%6."/>
      <w:lvlJc w:val="right"/>
      <w:pPr>
        <w:ind w:left="3852" w:hanging="180"/>
      </w:pPr>
    </w:lvl>
    <w:lvl w:ilvl="6" w:tplc="3809000F" w:tentative="1">
      <w:start w:val="1"/>
      <w:numFmt w:val="decimal"/>
      <w:lvlText w:val="%7."/>
      <w:lvlJc w:val="left"/>
      <w:pPr>
        <w:ind w:left="4572" w:hanging="360"/>
      </w:pPr>
    </w:lvl>
    <w:lvl w:ilvl="7" w:tplc="38090019" w:tentative="1">
      <w:start w:val="1"/>
      <w:numFmt w:val="lowerLetter"/>
      <w:lvlText w:val="%8."/>
      <w:lvlJc w:val="left"/>
      <w:pPr>
        <w:ind w:left="5292" w:hanging="360"/>
      </w:pPr>
    </w:lvl>
    <w:lvl w:ilvl="8" w:tplc="3809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43" w15:restartNumberingAfterBreak="0">
    <w:nsid w:val="51E45E3D"/>
    <w:multiLevelType w:val="multilevel"/>
    <w:tmpl w:val="279036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51E46812"/>
    <w:multiLevelType w:val="multilevel"/>
    <w:tmpl w:val="A86837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53634131"/>
    <w:multiLevelType w:val="hybridMultilevel"/>
    <w:tmpl w:val="26AC1C0E"/>
    <w:lvl w:ilvl="0" w:tplc="B33CA80C">
      <w:start w:val="1"/>
      <w:numFmt w:val="lowerLetter"/>
      <w:lvlText w:val="%1."/>
      <w:lvlJc w:val="left"/>
      <w:pPr>
        <w:ind w:left="2160" w:hanging="360"/>
      </w:pPr>
      <w:rPr>
        <w:rFonts w:hint="default"/>
        <w:b w:val="0"/>
      </w:rPr>
    </w:lvl>
    <w:lvl w:ilvl="1" w:tplc="0421000F">
      <w:start w:val="1"/>
      <w:numFmt w:val="decimal"/>
      <w:lvlText w:val="%2."/>
      <w:lvlJc w:val="left"/>
      <w:pPr>
        <w:ind w:left="1440" w:hanging="360"/>
      </w:pPr>
    </w:lvl>
    <w:lvl w:ilvl="2" w:tplc="04210019">
      <w:start w:val="1"/>
      <w:numFmt w:val="lowerLetter"/>
      <w:lvlText w:val="%3."/>
      <w:lvlJc w:val="lef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3A47A3C"/>
    <w:multiLevelType w:val="multilevel"/>
    <w:tmpl w:val="2AB0F6A0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5524082F"/>
    <w:multiLevelType w:val="hybridMultilevel"/>
    <w:tmpl w:val="B4DE172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0F">
      <w:start w:val="1"/>
      <w:numFmt w:val="decimal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54C059F"/>
    <w:multiLevelType w:val="multilevel"/>
    <w:tmpl w:val="CCE062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9" w15:restartNumberingAfterBreak="0">
    <w:nsid w:val="562A5FED"/>
    <w:multiLevelType w:val="hybridMultilevel"/>
    <w:tmpl w:val="83386F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57C310AA"/>
    <w:multiLevelType w:val="multilevel"/>
    <w:tmpl w:val="D75A35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1" w15:restartNumberingAfterBreak="0">
    <w:nsid w:val="59B13546"/>
    <w:multiLevelType w:val="multilevel"/>
    <w:tmpl w:val="1AB636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2" w15:restartNumberingAfterBreak="0">
    <w:nsid w:val="5ABB0551"/>
    <w:multiLevelType w:val="multilevel"/>
    <w:tmpl w:val="D8469310"/>
    <w:lvl w:ilvl="0">
      <w:start w:val="1"/>
      <w:numFmt w:val="decimal"/>
      <w:lvlText w:val="10.%1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3" w15:restartNumberingAfterBreak="0">
    <w:nsid w:val="5B7158BE"/>
    <w:multiLevelType w:val="multilevel"/>
    <w:tmpl w:val="4D96FCD2"/>
    <w:lvl w:ilvl="0">
      <w:start w:val="1"/>
      <w:numFmt w:val="decimal"/>
      <w:lvlText w:val="%1."/>
      <w:lvlJc w:val="left"/>
      <w:pPr>
        <w:tabs>
          <w:tab w:val="num" w:pos="1212"/>
        </w:tabs>
        <w:ind w:left="1212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4" w15:restartNumberingAfterBreak="0">
    <w:nsid w:val="5B935A52"/>
    <w:multiLevelType w:val="hybridMultilevel"/>
    <w:tmpl w:val="9970EFE6"/>
    <w:lvl w:ilvl="0" w:tplc="F0C41AD4">
      <w:start w:val="2"/>
      <w:numFmt w:val="decimal"/>
      <w:lvlText w:val="9.2.%1"/>
      <w:lvlJc w:val="left"/>
      <w:pPr>
        <w:ind w:left="61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332" w:hanging="360"/>
      </w:pPr>
    </w:lvl>
    <w:lvl w:ilvl="2" w:tplc="3809001B" w:tentative="1">
      <w:start w:val="1"/>
      <w:numFmt w:val="lowerRoman"/>
      <w:lvlText w:val="%3."/>
      <w:lvlJc w:val="right"/>
      <w:pPr>
        <w:ind w:left="2052" w:hanging="180"/>
      </w:pPr>
    </w:lvl>
    <w:lvl w:ilvl="3" w:tplc="3809000F" w:tentative="1">
      <w:start w:val="1"/>
      <w:numFmt w:val="decimal"/>
      <w:lvlText w:val="%4."/>
      <w:lvlJc w:val="left"/>
      <w:pPr>
        <w:ind w:left="2772" w:hanging="360"/>
      </w:pPr>
    </w:lvl>
    <w:lvl w:ilvl="4" w:tplc="38090019" w:tentative="1">
      <w:start w:val="1"/>
      <w:numFmt w:val="lowerLetter"/>
      <w:lvlText w:val="%5."/>
      <w:lvlJc w:val="left"/>
      <w:pPr>
        <w:ind w:left="3492" w:hanging="360"/>
      </w:pPr>
    </w:lvl>
    <w:lvl w:ilvl="5" w:tplc="3809001B" w:tentative="1">
      <w:start w:val="1"/>
      <w:numFmt w:val="lowerRoman"/>
      <w:lvlText w:val="%6."/>
      <w:lvlJc w:val="right"/>
      <w:pPr>
        <w:ind w:left="4212" w:hanging="180"/>
      </w:pPr>
    </w:lvl>
    <w:lvl w:ilvl="6" w:tplc="3809000F" w:tentative="1">
      <w:start w:val="1"/>
      <w:numFmt w:val="decimal"/>
      <w:lvlText w:val="%7."/>
      <w:lvlJc w:val="left"/>
      <w:pPr>
        <w:ind w:left="4932" w:hanging="360"/>
      </w:pPr>
    </w:lvl>
    <w:lvl w:ilvl="7" w:tplc="38090019" w:tentative="1">
      <w:start w:val="1"/>
      <w:numFmt w:val="lowerLetter"/>
      <w:lvlText w:val="%8."/>
      <w:lvlJc w:val="left"/>
      <w:pPr>
        <w:ind w:left="5652" w:hanging="360"/>
      </w:pPr>
    </w:lvl>
    <w:lvl w:ilvl="8" w:tplc="3809001B" w:tentative="1">
      <w:start w:val="1"/>
      <w:numFmt w:val="lowerRoman"/>
      <w:lvlText w:val="%9."/>
      <w:lvlJc w:val="right"/>
      <w:pPr>
        <w:ind w:left="6372" w:hanging="180"/>
      </w:pPr>
    </w:lvl>
  </w:abstractNum>
  <w:abstractNum w:abstractNumId="55" w15:restartNumberingAfterBreak="0">
    <w:nsid w:val="5BA33537"/>
    <w:multiLevelType w:val="hybridMultilevel"/>
    <w:tmpl w:val="D12033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10019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 w15:restartNumberingAfterBreak="0">
    <w:nsid w:val="5D066774"/>
    <w:multiLevelType w:val="multilevel"/>
    <w:tmpl w:val="2CC266CA"/>
    <w:name w:val="WW8Num132"/>
    <w:lvl w:ilvl="0">
      <w:start w:val="2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800"/>
        </w:tabs>
        <w:ind w:left="1800" w:hanging="360"/>
      </w:pPr>
      <w:rPr>
        <w:rFonts w:ascii="Calibri" w:eastAsia="Times New Roman" w:hAnsi="Calibri" w:cs="Arial" w:hint="default"/>
        <w:i w:val="0"/>
      </w:rPr>
    </w:lvl>
    <w:lvl w:ilvl="2">
      <w:start w:val="1"/>
      <w:numFmt w:val="lowerRoman"/>
      <w:lvlText w:val="%3."/>
      <w:lvlJc w:val="left"/>
      <w:pPr>
        <w:tabs>
          <w:tab w:val="num" w:pos="2520"/>
        </w:tabs>
        <w:ind w:left="2520" w:hanging="180"/>
      </w:pPr>
      <w:rPr>
        <w:rFonts w:hint="default"/>
      </w:rPr>
    </w:lvl>
    <w:lvl w:ilvl="3">
      <w:start w:val="3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4680"/>
        </w:tabs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6840"/>
        </w:tabs>
        <w:ind w:left="6840" w:hanging="180"/>
      </w:pPr>
      <w:rPr>
        <w:rFonts w:hint="default"/>
      </w:rPr>
    </w:lvl>
  </w:abstractNum>
  <w:abstractNum w:abstractNumId="57" w15:restartNumberingAfterBreak="0">
    <w:nsid w:val="5EBB700A"/>
    <w:multiLevelType w:val="multilevel"/>
    <w:tmpl w:val="147E85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8" w15:restartNumberingAfterBreak="0">
    <w:nsid w:val="5F283DA1"/>
    <w:multiLevelType w:val="multilevel"/>
    <w:tmpl w:val="0AE41CC8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9" w15:restartNumberingAfterBreak="0">
    <w:nsid w:val="5FEF2FEA"/>
    <w:multiLevelType w:val="hybridMultilevel"/>
    <w:tmpl w:val="E9040422"/>
    <w:lvl w:ilvl="0" w:tplc="45A2AA62">
      <w:start w:val="1"/>
      <w:numFmt w:val="decimal"/>
      <w:lvlText w:val="%1."/>
      <w:lvlJc w:val="left"/>
      <w:pPr>
        <w:ind w:left="252" w:hanging="360"/>
      </w:pPr>
      <w:rPr>
        <w:rFonts w:hint="default"/>
        <w:sz w:val="16"/>
      </w:rPr>
    </w:lvl>
    <w:lvl w:ilvl="1" w:tplc="38090019" w:tentative="1">
      <w:start w:val="1"/>
      <w:numFmt w:val="lowerLetter"/>
      <w:lvlText w:val="%2."/>
      <w:lvlJc w:val="left"/>
      <w:pPr>
        <w:ind w:left="972" w:hanging="360"/>
      </w:pPr>
    </w:lvl>
    <w:lvl w:ilvl="2" w:tplc="3809001B" w:tentative="1">
      <w:start w:val="1"/>
      <w:numFmt w:val="lowerRoman"/>
      <w:lvlText w:val="%3."/>
      <w:lvlJc w:val="right"/>
      <w:pPr>
        <w:ind w:left="1692" w:hanging="180"/>
      </w:pPr>
    </w:lvl>
    <w:lvl w:ilvl="3" w:tplc="3809000F" w:tentative="1">
      <w:start w:val="1"/>
      <w:numFmt w:val="decimal"/>
      <w:lvlText w:val="%4."/>
      <w:lvlJc w:val="left"/>
      <w:pPr>
        <w:ind w:left="2412" w:hanging="360"/>
      </w:pPr>
    </w:lvl>
    <w:lvl w:ilvl="4" w:tplc="38090019" w:tentative="1">
      <w:start w:val="1"/>
      <w:numFmt w:val="lowerLetter"/>
      <w:lvlText w:val="%5."/>
      <w:lvlJc w:val="left"/>
      <w:pPr>
        <w:ind w:left="3132" w:hanging="360"/>
      </w:pPr>
    </w:lvl>
    <w:lvl w:ilvl="5" w:tplc="3809001B" w:tentative="1">
      <w:start w:val="1"/>
      <w:numFmt w:val="lowerRoman"/>
      <w:lvlText w:val="%6."/>
      <w:lvlJc w:val="right"/>
      <w:pPr>
        <w:ind w:left="3852" w:hanging="180"/>
      </w:pPr>
    </w:lvl>
    <w:lvl w:ilvl="6" w:tplc="3809000F" w:tentative="1">
      <w:start w:val="1"/>
      <w:numFmt w:val="decimal"/>
      <w:lvlText w:val="%7."/>
      <w:lvlJc w:val="left"/>
      <w:pPr>
        <w:ind w:left="4572" w:hanging="360"/>
      </w:pPr>
    </w:lvl>
    <w:lvl w:ilvl="7" w:tplc="38090019" w:tentative="1">
      <w:start w:val="1"/>
      <w:numFmt w:val="lowerLetter"/>
      <w:lvlText w:val="%8."/>
      <w:lvlJc w:val="left"/>
      <w:pPr>
        <w:ind w:left="5292" w:hanging="360"/>
      </w:pPr>
    </w:lvl>
    <w:lvl w:ilvl="8" w:tplc="3809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60" w15:restartNumberingAfterBreak="0">
    <w:nsid w:val="604D3ACE"/>
    <w:multiLevelType w:val="hybridMultilevel"/>
    <w:tmpl w:val="9B9AF9D0"/>
    <w:lvl w:ilvl="0" w:tplc="5D3C54EE">
      <w:start w:val="3"/>
      <w:numFmt w:val="upperLetter"/>
      <w:lvlText w:val="%1."/>
      <w:lvlJc w:val="left"/>
      <w:pPr>
        <w:ind w:left="61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61D2014D"/>
    <w:multiLevelType w:val="multilevel"/>
    <w:tmpl w:val="0D34E2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2" w15:restartNumberingAfterBreak="0">
    <w:nsid w:val="66495AE0"/>
    <w:multiLevelType w:val="multilevel"/>
    <w:tmpl w:val="05861E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3" w15:restartNumberingAfterBreak="0">
    <w:nsid w:val="68D9146B"/>
    <w:multiLevelType w:val="hybridMultilevel"/>
    <w:tmpl w:val="23782E6E"/>
    <w:lvl w:ilvl="0" w:tplc="8FFC45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6AC26D4C"/>
    <w:multiLevelType w:val="multilevel"/>
    <w:tmpl w:val="B3A2FE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5" w15:restartNumberingAfterBreak="0">
    <w:nsid w:val="6E382676"/>
    <w:multiLevelType w:val="multilevel"/>
    <w:tmpl w:val="622CA1E6"/>
    <w:lvl w:ilvl="0">
      <w:start w:val="1"/>
      <w:numFmt w:val="bullet"/>
      <w:lvlText w:val=""/>
      <w:lvlJc w:val="left"/>
      <w:pPr>
        <w:tabs>
          <w:tab w:val="num" w:pos="1004"/>
        </w:tabs>
        <w:ind w:left="1004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164"/>
        </w:tabs>
        <w:ind w:left="3164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84"/>
        </w:tabs>
        <w:ind w:left="3884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24"/>
        </w:tabs>
        <w:ind w:left="5324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044"/>
        </w:tabs>
        <w:ind w:left="6044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  <w:sz w:val="20"/>
      </w:rPr>
    </w:lvl>
  </w:abstractNum>
  <w:abstractNum w:abstractNumId="66" w15:restartNumberingAfterBreak="0">
    <w:nsid w:val="6ECD08AB"/>
    <w:multiLevelType w:val="hybridMultilevel"/>
    <w:tmpl w:val="B704A146"/>
    <w:lvl w:ilvl="0" w:tplc="CFC41BDC"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  <w:lang w:val="sv-SE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7" w15:restartNumberingAfterBreak="0">
    <w:nsid w:val="707B774E"/>
    <w:multiLevelType w:val="hybridMultilevel"/>
    <w:tmpl w:val="1A7449C8"/>
    <w:lvl w:ilvl="0" w:tplc="D138E94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8" w15:restartNumberingAfterBreak="0">
    <w:nsid w:val="70E6728C"/>
    <w:multiLevelType w:val="hybridMultilevel"/>
    <w:tmpl w:val="4636D990"/>
    <w:lvl w:ilvl="0" w:tplc="48090015">
      <w:start w:val="1"/>
      <w:numFmt w:val="upperLetter"/>
      <w:lvlText w:val="%1."/>
      <w:lvlJc w:val="left"/>
      <w:pPr>
        <w:ind w:left="720" w:hanging="360"/>
      </w:pPr>
    </w:lvl>
    <w:lvl w:ilvl="1" w:tplc="48090015">
      <w:start w:val="1"/>
      <w:numFmt w:val="upperLetter"/>
      <w:lvlText w:val="%2."/>
      <w:lvlJc w:val="left"/>
      <w:pPr>
        <w:ind w:left="1440" w:hanging="360"/>
      </w:pPr>
    </w:lvl>
    <w:lvl w:ilvl="2" w:tplc="4809001B">
      <w:start w:val="1"/>
      <w:numFmt w:val="lowerRoman"/>
      <w:lvlText w:val="%3."/>
      <w:lvlJc w:val="right"/>
      <w:pPr>
        <w:ind w:left="2160" w:hanging="180"/>
      </w:pPr>
    </w:lvl>
    <w:lvl w:ilvl="3" w:tplc="4809000F">
      <w:start w:val="1"/>
      <w:numFmt w:val="decimal"/>
      <w:lvlText w:val="%4."/>
      <w:lvlJc w:val="left"/>
      <w:pPr>
        <w:ind w:left="2880" w:hanging="360"/>
      </w:pPr>
    </w:lvl>
    <w:lvl w:ilvl="4" w:tplc="48090019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7151756F"/>
    <w:multiLevelType w:val="hybridMultilevel"/>
    <w:tmpl w:val="AECC6D1E"/>
    <w:lvl w:ilvl="0" w:tplc="D6E25704">
      <w:start w:val="7"/>
      <w:numFmt w:val="decimal"/>
      <w:lvlText w:val="%1."/>
      <w:lvlJc w:val="left"/>
      <w:pPr>
        <w:ind w:left="252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71B27FEF"/>
    <w:multiLevelType w:val="multilevel"/>
    <w:tmpl w:val="2AB0F6A0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1" w15:restartNumberingAfterBreak="0">
    <w:nsid w:val="722B1F25"/>
    <w:multiLevelType w:val="multilevel"/>
    <w:tmpl w:val="4D96FCD2"/>
    <w:lvl w:ilvl="0">
      <w:start w:val="1"/>
      <w:numFmt w:val="decimal"/>
      <w:lvlText w:val="%1."/>
      <w:lvlJc w:val="left"/>
      <w:pPr>
        <w:tabs>
          <w:tab w:val="num" w:pos="1212"/>
        </w:tabs>
        <w:ind w:left="1212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2" w15:restartNumberingAfterBreak="0">
    <w:nsid w:val="74536A87"/>
    <w:multiLevelType w:val="hybridMultilevel"/>
    <w:tmpl w:val="13DAF2DE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48090015">
      <w:start w:val="1"/>
      <w:numFmt w:val="upp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750D462C"/>
    <w:multiLevelType w:val="multilevel"/>
    <w:tmpl w:val="A21A39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4" w15:restartNumberingAfterBreak="0">
    <w:nsid w:val="786A5416"/>
    <w:multiLevelType w:val="hybridMultilevel"/>
    <w:tmpl w:val="A3FEF0FA"/>
    <w:lvl w:ilvl="0" w:tplc="286C3908">
      <w:start w:val="1"/>
      <w:numFmt w:val="decimal"/>
      <w:lvlText w:val="%1."/>
      <w:lvlJc w:val="left"/>
      <w:pPr>
        <w:ind w:left="252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79700D44"/>
    <w:multiLevelType w:val="multilevel"/>
    <w:tmpl w:val="695430E6"/>
    <w:lvl w:ilvl="0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6" w15:restartNumberingAfterBreak="0">
    <w:nsid w:val="7A153A18"/>
    <w:multiLevelType w:val="hybridMultilevel"/>
    <w:tmpl w:val="D12033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10019">
      <w:start w:val="1"/>
      <w:numFmt w:val="lowerLetter"/>
      <w:lvlText w:val="%3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7" w15:restartNumberingAfterBreak="0">
    <w:nsid w:val="7A6B2067"/>
    <w:multiLevelType w:val="hybridMultilevel"/>
    <w:tmpl w:val="F95025A6"/>
    <w:lvl w:ilvl="0" w:tplc="BD38C042">
      <w:start w:val="1"/>
      <w:numFmt w:val="decimal"/>
      <w:lvlText w:val="8.%1"/>
      <w:lvlJc w:val="left"/>
      <w:pPr>
        <w:ind w:left="252" w:hanging="360"/>
      </w:pPr>
      <w:rPr>
        <w:rFonts w:asciiTheme="minorHAnsi" w:hAnsiTheme="minorHAnsi" w:cstheme="minorHAnsi"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7B0303F8"/>
    <w:multiLevelType w:val="multilevel"/>
    <w:tmpl w:val="F77A9E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9" w15:restartNumberingAfterBreak="0">
    <w:nsid w:val="7C034DA4"/>
    <w:multiLevelType w:val="multilevel"/>
    <w:tmpl w:val="3EAE2A54"/>
    <w:lvl w:ilvl="0">
      <w:start w:val="1"/>
      <w:numFmt w:val="decimal"/>
      <w:lvlText w:val="9.2.%1"/>
      <w:lvlJc w:val="left"/>
      <w:pPr>
        <w:tabs>
          <w:tab w:val="num" w:pos="720"/>
        </w:tabs>
        <w:ind w:left="720" w:hanging="360"/>
      </w:pPr>
      <w:rPr>
        <w:rFonts w:hint="default"/>
        <w:b/>
        <w:bCs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0" w15:restartNumberingAfterBreak="0">
    <w:nsid w:val="7E28066B"/>
    <w:multiLevelType w:val="hybridMultilevel"/>
    <w:tmpl w:val="2EBEB944"/>
    <w:lvl w:ilvl="0" w:tplc="445852F8">
      <w:start w:val="9"/>
      <w:numFmt w:val="decimal"/>
      <w:lvlText w:val="%1."/>
      <w:lvlJc w:val="left"/>
      <w:pPr>
        <w:ind w:left="61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332" w:hanging="360"/>
      </w:pPr>
    </w:lvl>
    <w:lvl w:ilvl="2" w:tplc="3809001B" w:tentative="1">
      <w:start w:val="1"/>
      <w:numFmt w:val="lowerRoman"/>
      <w:lvlText w:val="%3."/>
      <w:lvlJc w:val="right"/>
      <w:pPr>
        <w:ind w:left="2052" w:hanging="180"/>
      </w:pPr>
    </w:lvl>
    <w:lvl w:ilvl="3" w:tplc="3809000F" w:tentative="1">
      <w:start w:val="1"/>
      <w:numFmt w:val="decimal"/>
      <w:lvlText w:val="%4."/>
      <w:lvlJc w:val="left"/>
      <w:pPr>
        <w:ind w:left="2772" w:hanging="360"/>
      </w:pPr>
    </w:lvl>
    <w:lvl w:ilvl="4" w:tplc="38090019" w:tentative="1">
      <w:start w:val="1"/>
      <w:numFmt w:val="lowerLetter"/>
      <w:lvlText w:val="%5."/>
      <w:lvlJc w:val="left"/>
      <w:pPr>
        <w:ind w:left="3492" w:hanging="360"/>
      </w:pPr>
    </w:lvl>
    <w:lvl w:ilvl="5" w:tplc="3809001B" w:tentative="1">
      <w:start w:val="1"/>
      <w:numFmt w:val="lowerRoman"/>
      <w:lvlText w:val="%6."/>
      <w:lvlJc w:val="right"/>
      <w:pPr>
        <w:ind w:left="4212" w:hanging="180"/>
      </w:pPr>
    </w:lvl>
    <w:lvl w:ilvl="6" w:tplc="3809000F" w:tentative="1">
      <w:start w:val="1"/>
      <w:numFmt w:val="decimal"/>
      <w:lvlText w:val="%7."/>
      <w:lvlJc w:val="left"/>
      <w:pPr>
        <w:ind w:left="4932" w:hanging="360"/>
      </w:pPr>
    </w:lvl>
    <w:lvl w:ilvl="7" w:tplc="38090019" w:tentative="1">
      <w:start w:val="1"/>
      <w:numFmt w:val="lowerLetter"/>
      <w:lvlText w:val="%8."/>
      <w:lvlJc w:val="left"/>
      <w:pPr>
        <w:ind w:left="5652" w:hanging="360"/>
      </w:pPr>
    </w:lvl>
    <w:lvl w:ilvl="8" w:tplc="3809001B" w:tentative="1">
      <w:start w:val="1"/>
      <w:numFmt w:val="lowerRoman"/>
      <w:lvlText w:val="%9."/>
      <w:lvlJc w:val="right"/>
      <w:pPr>
        <w:ind w:left="6372" w:hanging="180"/>
      </w:pPr>
    </w:lvl>
  </w:abstractNum>
  <w:num w:numId="1">
    <w:abstractNumId w:val="48"/>
  </w:num>
  <w:num w:numId="2">
    <w:abstractNumId w:val="41"/>
  </w:num>
  <w:num w:numId="3">
    <w:abstractNumId w:val="57"/>
  </w:num>
  <w:num w:numId="4">
    <w:abstractNumId w:val="19"/>
  </w:num>
  <w:num w:numId="5">
    <w:abstractNumId w:val="61"/>
  </w:num>
  <w:num w:numId="6">
    <w:abstractNumId w:val="62"/>
  </w:num>
  <w:num w:numId="7">
    <w:abstractNumId w:val="17"/>
  </w:num>
  <w:num w:numId="8">
    <w:abstractNumId w:val="73"/>
  </w:num>
  <w:num w:numId="9">
    <w:abstractNumId w:val="44"/>
  </w:num>
  <w:num w:numId="10">
    <w:abstractNumId w:val="78"/>
  </w:num>
  <w:num w:numId="11">
    <w:abstractNumId w:val="14"/>
  </w:num>
  <w:num w:numId="12">
    <w:abstractNumId w:val="37"/>
  </w:num>
  <w:num w:numId="13">
    <w:abstractNumId w:val="30"/>
  </w:num>
  <w:num w:numId="14">
    <w:abstractNumId w:val="16"/>
  </w:num>
  <w:num w:numId="15">
    <w:abstractNumId w:val="22"/>
  </w:num>
  <w:num w:numId="16">
    <w:abstractNumId w:val="38"/>
  </w:num>
  <w:num w:numId="17">
    <w:abstractNumId w:val="51"/>
  </w:num>
  <w:num w:numId="18">
    <w:abstractNumId w:val="33"/>
  </w:num>
  <w:num w:numId="19">
    <w:abstractNumId w:val="50"/>
  </w:num>
  <w:num w:numId="20">
    <w:abstractNumId w:val="43"/>
  </w:num>
  <w:num w:numId="21">
    <w:abstractNumId w:val="13"/>
  </w:num>
  <w:num w:numId="22">
    <w:abstractNumId w:val="25"/>
  </w:num>
  <w:num w:numId="23">
    <w:abstractNumId w:val="20"/>
  </w:num>
  <w:num w:numId="24">
    <w:abstractNumId w:val="64"/>
  </w:num>
  <w:num w:numId="25">
    <w:abstractNumId w:val="65"/>
  </w:num>
  <w:num w:numId="26">
    <w:abstractNumId w:val="32"/>
  </w:num>
  <w:num w:numId="27">
    <w:abstractNumId w:val="28"/>
  </w:num>
  <w:num w:numId="28">
    <w:abstractNumId w:val="67"/>
  </w:num>
  <w:num w:numId="29">
    <w:abstractNumId w:val="66"/>
  </w:num>
  <w:num w:numId="30">
    <w:abstractNumId w:val="68"/>
  </w:num>
  <w:num w:numId="31">
    <w:abstractNumId w:val="55"/>
  </w:num>
  <w:num w:numId="32">
    <w:abstractNumId w:val="34"/>
  </w:num>
  <w:num w:numId="33">
    <w:abstractNumId w:val="21"/>
  </w:num>
  <w:num w:numId="34">
    <w:abstractNumId w:val="76"/>
  </w:num>
  <w:num w:numId="35">
    <w:abstractNumId w:val="47"/>
  </w:num>
  <w:num w:numId="36">
    <w:abstractNumId w:val="72"/>
  </w:num>
  <w:num w:numId="37">
    <w:abstractNumId w:val="45"/>
  </w:num>
  <w:num w:numId="38">
    <w:abstractNumId w:val="42"/>
  </w:num>
  <w:num w:numId="39">
    <w:abstractNumId w:val="18"/>
  </w:num>
  <w:num w:numId="40">
    <w:abstractNumId w:val="35"/>
  </w:num>
  <w:num w:numId="41">
    <w:abstractNumId w:val="69"/>
  </w:num>
  <w:num w:numId="42">
    <w:abstractNumId w:val="77"/>
  </w:num>
  <w:num w:numId="43">
    <w:abstractNumId w:val="74"/>
  </w:num>
  <w:num w:numId="44">
    <w:abstractNumId w:val="80"/>
  </w:num>
  <w:num w:numId="45">
    <w:abstractNumId w:val="24"/>
  </w:num>
  <w:num w:numId="46">
    <w:abstractNumId w:val="31"/>
  </w:num>
  <w:num w:numId="47">
    <w:abstractNumId w:val="79"/>
  </w:num>
  <w:num w:numId="48">
    <w:abstractNumId w:val="54"/>
  </w:num>
  <w:num w:numId="49">
    <w:abstractNumId w:val="12"/>
  </w:num>
  <w:num w:numId="50">
    <w:abstractNumId w:val="52"/>
  </w:num>
  <w:num w:numId="51">
    <w:abstractNumId w:val="29"/>
  </w:num>
  <w:num w:numId="52">
    <w:abstractNumId w:val="46"/>
  </w:num>
  <w:num w:numId="53">
    <w:abstractNumId w:val="26"/>
  </w:num>
  <w:num w:numId="54">
    <w:abstractNumId w:val="58"/>
  </w:num>
  <w:num w:numId="55">
    <w:abstractNumId w:val="60"/>
  </w:num>
  <w:num w:numId="56">
    <w:abstractNumId w:val="53"/>
  </w:num>
  <w:num w:numId="57">
    <w:abstractNumId w:val="27"/>
  </w:num>
  <w:num w:numId="58">
    <w:abstractNumId w:val="63"/>
  </w:num>
  <w:num w:numId="59">
    <w:abstractNumId w:val="23"/>
  </w:num>
  <w:num w:numId="60">
    <w:abstractNumId w:val="39"/>
  </w:num>
  <w:num w:numId="61">
    <w:abstractNumId w:val="40"/>
  </w:num>
  <w:num w:numId="62">
    <w:abstractNumId w:val="59"/>
  </w:num>
  <w:num w:numId="63">
    <w:abstractNumId w:val="70"/>
  </w:num>
  <w:num w:numId="64">
    <w:abstractNumId w:val="15"/>
  </w:num>
  <w:num w:numId="65">
    <w:abstractNumId w:val="49"/>
  </w:num>
  <w:num w:numId="66">
    <w:abstractNumId w:val="71"/>
  </w:num>
  <w:num w:numId="67">
    <w:abstractNumId w:val="36"/>
  </w:num>
  <w:num w:numId="68">
    <w:abstractNumId w:val="75"/>
  </w:num>
  <w:numIdMacAtCleanup w:val="5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64"/>
  <w:proofState w:spelling="clean" w:grammar="clean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13A0E"/>
    <w:rsid w:val="00012CF9"/>
    <w:rsid w:val="000732DC"/>
    <w:rsid w:val="0008639D"/>
    <w:rsid w:val="00090A76"/>
    <w:rsid w:val="000B1E40"/>
    <w:rsid w:val="000E2C30"/>
    <w:rsid w:val="00103896"/>
    <w:rsid w:val="00116022"/>
    <w:rsid w:val="00120CD9"/>
    <w:rsid w:val="0016414A"/>
    <w:rsid w:val="00195947"/>
    <w:rsid w:val="001B7162"/>
    <w:rsid w:val="001E0173"/>
    <w:rsid w:val="00285252"/>
    <w:rsid w:val="002928D6"/>
    <w:rsid w:val="002C027B"/>
    <w:rsid w:val="002D5332"/>
    <w:rsid w:val="002F257B"/>
    <w:rsid w:val="002F4BD8"/>
    <w:rsid w:val="0030743C"/>
    <w:rsid w:val="00353245"/>
    <w:rsid w:val="0035353C"/>
    <w:rsid w:val="00363A5D"/>
    <w:rsid w:val="00365303"/>
    <w:rsid w:val="003810CA"/>
    <w:rsid w:val="00381493"/>
    <w:rsid w:val="003C7DFF"/>
    <w:rsid w:val="003D0588"/>
    <w:rsid w:val="004211F6"/>
    <w:rsid w:val="004251B7"/>
    <w:rsid w:val="00430FA7"/>
    <w:rsid w:val="004437B7"/>
    <w:rsid w:val="00463E0A"/>
    <w:rsid w:val="004710B2"/>
    <w:rsid w:val="00481FD9"/>
    <w:rsid w:val="00483F6F"/>
    <w:rsid w:val="004A6294"/>
    <w:rsid w:val="004B02B7"/>
    <w:rsid w:val="004B371B"/>
    <w:rsid w:val="004D01F7"/>
    <w:rsid w:val="004E1DD1"/>
    <w:rsid w:val="00513A0E"/>
    <w:rsid w:val="005501CF"/>
    <w:rsid w:val="005774E5"/>
    <w:rsid w:val="00592190"/>
    <w:rsid w:val="006809A5"/>
    <w:rsid w:val="006841F9"/>
    <w:rsid w:val="00697828"/>
    <w:rsid w:val="006B5C25"/>
    <w:rsid w:val="006C00E9"/>
    <w:rsid w:val="006C3FD8"/>
    <w:rsid w:val="006D0036"/>
    <w:rsid w:val="00730B19"/>
    <w:rsid w:val="00746576"/>
    <w:rsid w:val="007B29D0"/>
    <w:rsid w:val="007B304D"/>
    <w:rsid w:val="007B6DAC"/>
    <w:rsid w:val="007C6551"/>
    <w:rsid w:val="007F71E9"/>
    <w:rsid w:val="008321FE"/>
    <w:rsid w:val="0083225A"/>
    <w:rsid w:val="008355CF"/>
    <w:rsid w:val="008358DE"/>
    <w:rsid w:val="00863043"/>
    <w:rsid w:val="00883095"/>
    <w:rsid w:val="008A3A5D"/>
    <w:rsid w:val="008B430C"/>
    <w:rsid w:val="008C0BA5"/>
    <w:rsid w:val="008E62CB"/>
    <w:rsid w:val="008F0810"/>
    <w:rsid w:val="00914669"/>
    <w:rsid w:val="00915018"/>
    <w:rsid w:val="00916E47"/>
    <w:rsid w:val="00970AF9"/>
    <w:rsid w:val="00980EED"/>
    <w:rsid w:val="009E12D5"/>
    <w:rsid w:val="009E435B"/>
    <w:rsid w:val="00A21CAF"/>
    <w:rsid w:val="00A3018B"/>
    <w:rsid w:val="00A42B24"/>
    <w:rsid w:val="00A527E3"/>
    <w:rsid w:val="00A63974"/>
    <w:rsid w:val="00AC750E"/>
    <w:rsid w:val="00AD6B73"/>
    <w:rsid w:val="00AE7DF7"/>
    <w:rsid w:val="00B16CDA"/>
    <w:rsid w:val="00B36D2A"/>
    <w:rsid w:val="00B4245D"/>
    <w:rsid w:val="00B64BE6"/>
    <w:rsid w:val="00B65660"/>
    <w:rsid w:val="00BB070A"/>
    <w:rsid w:val="00BF1401"/>
    <w:rsid w:val="00C04172"/>
    <w:rsid w:val="00C1003B"/>
    <w:rsid w:val="00C36536"/>
    <w:rsid w:val="00C97AC6"/>
    <w:rsid w:val="00CC3130"/>
    <w:rsid w:val="00CC6E1D"/>
    <w:rsid w:val="00CD3A5E"/>
    <w:rsid w:val="00CE6D88"/>
    <w:rsid w:val="00CF775B"/>
    <w:rsid w:val="00D30CAB"/>
    <w:rsid w:val="00D34EE3"/>
    <w:rsid w:val="00D51A45"/>
    <w:rsid w:val="00D537AF"/>
    <w:rsid w:val="00D7310C"/>
    <w:rsid w:val="00D91049"/>
    <w:rsid w:val="00D94DF3"/>
    <w:rsid w:val="00DA210B"/>
    <w:rsid w:val="00DB253F"/>
    <w:rsid w:val="00DC2E3D"/>
    <w:rsid w:val="00DE6716"/>
    <w:rsid w:val="00E11200"/>
    <w:rsid w:val="00E40577"/>
    <w:rsid w:val="00E77C6B"/>
    <w:rsid w:val="00E93168"/>
    <w:rsid w:val="00EB6C73"/>
    <w:rsid w:val="00ED6A7B"/>
    <w:rsid w:val="00EF5553"/>
    <w:rsid w:val="00F331B0"/>
    <w:rsid w:val="00F43A5C"/>
    <w:rsid w:val="00F544F7"/>
    <w:rsid w:val="00F56AF4"/>
    <w:rsid w:val="00F56DCB"/>
    <w:rsid w:val="00F65B42"/>
    <w:rsid w:val="00FD6A39"/>
    <w:rsid w:val="00FE0CF9"/>
    <w:rsid w:val="00FE0F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4E89D168"/>
  <w15:chartTrackingRefBased/>
  <w15:docId w15:val="{981EA1D4-5A73-4416-9F64-4C1F783AC4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13A0E"/>
    <w:pPr>
      <w:suppressAutoHyphens/>
      <w:spacing w:after="0" w:line="240" w:lineRule="auto"/>
      <w:ind w:left="-108" w:right="-108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Heading1">
    <w:name w:val="heading 1"/>
    <w:basedOn w:val="Normal"/>
    <w:next w:val="Normal"/>
    <w:link w:val="Heading1Char"/>
    <w:qFormat/>
    <w:rsid w:val="00513A0E"/>
    <w:pPr>
      <w:keepNext/>
      <w:spacing w:line="360" w:lineRule="auto"/>
      <w:jc w:val="center"/>
      <w:outlineLvl w:val="0"/>
    </w:pPr>
    <w:rPr>
      <w:rFonts w:ascii="Arial" w:hAnsi="Arial" w:cs="Arial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513A0E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513A0E"/>
    <w:pPr>
      <w:keepNext/>
      <w:jc w:val="center"/>
      <w:outlineLvl w:val="2"/>
    </w:pPr>
    <w:rPr>
      <w:b/>
      <w:bCs/>
    </w:rPr>
  </w:style>
  <w:style w:type="paragraph" w:styleId="Heading4">
    <w:name w:val="heading 4"/>
    <w:basedOn w:val="Normal"/>
    <w:next w:val="Normal"/>
    <w:link w:val="Heading4Char"/>
    <w:qFormat/>
    <w:rsid w:val="00513A0E"/>
    <w:pPr>
      <w:keepNext/>
      <w:spacing w:line="360" w:lineRule="auto"/>
      <w:jc w:val="both"/>
      <w:outlineLvl w:val="3"/>
    </w:pPr>
    <w:rPr>
      <w:b/>
      <w:bCs/>
      <w:szCs w:val="32"/>
    </w:rPr>
  </w:style>
  <w:style w:type="paragraph" w:styleId="Heading5">
    <w:name w:val="heading 5"/>
    <w:basedOn w:val="Normal"/>
    <w:next w:val="Normal"/>
    <w:link w:val="Heading5Char"/>
    <w:qFormat/>
    <w:rsid w:val="00513A0E"/>
    <w:pPr>
      <w:keepNext/>
      <w:outlineLvl w:val="4"/>
    </w:pPr>
    <w:rPr>
      <w:rFonts w:ascii="Arial" w:hAnsi="Arial" w:cs="Arial"/>
      <w:b/>
    </w:rPr>
  </w:style>
  <w:style w:type="paragraph" w:styleId="Heading6">
    <w:name w:val="heading 6"/>
    <w:basedOn w:val="Normal"/>
    <w:next w:val="Normal"/>
    <w:link w:val="Heading6Char"/>
    <w:qFormat/>
    <w:rsid w:val="00513A0E"/>
    <w:pPr>
      <w:keepNext/>
      <w:tabs>
        <w:tab w:val="left" w:pos="540"/>
        <w:tab w:val="num" w:pos="720"/>
      </w:tabs>
      <w:spacing w:line="360" w:lineRule="auto"/>
      <w:ind w:hanging="720"/>
      <w:jc w:val="both"/>
      <w:outlineLvl w:val="5"/>
    </w:pPr>
    <w:rPr>
      <w:rFonts w:ascii="Arial" w:hAnsi="Arial" w:cs="Arial"/>
      <w:b/>
      <w:sz w:val="32"/>
      <w:szCs w:val="32"/>
      <w:lang w:val="sv-SE"/>
    </w:rPr>
  </w:style>
  <w:style w:type="paragraph" w:styleId="Heading7">
    <w:name w:val="heading 7"/>
    <w:basedOn w:val="Normal"/>
    <w:next w:val="Normal"/>
    <w:link w:val="Heading7Char"/>
    <w:qFormat/>
    <w:rsid w:val="00513A0E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513A0E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qFormat/>
    <w:rsid w:val="00513A0E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513A0E"/>
    <w:rPr>
      <w:rFonts w:ascii="Arial" w:eastAsia="Times New Roman" w:hAnsi="Arial" w:cs="Arial"/>
      <w:b/>
      <w:sz w:val="32"/>
      <w:szCs w:val="32"/>
      <w:lang w:eastAsia="ar-SA"/>
    </w:rPr>
  </w:style>
  <w:style w:type="character" w:customStyle="1" w:styleId="Heading2Char">
    <w:name w:val="Heading 2 Char"/>
    <w:basedOn w:val="DefaultParagraphFont"/>
    <w:link w:val="Heading2"/>
    <w:rsid w:val="00513A0E"/>
    <w:rPr>
      <w:rFonts w:ascii="Arial" w:eastAsia="Times New Roman" w:hAnsi="Arial" w:cs="Arial"/>
      <w:b/>
      <w:bCs/>
      <w:i/>
      <w:iCs/>
      <w:sz w:val="28"/>
      <w:szCs w:val="28"/>
      <w:lang w:eastAsia="ar-SA"/>
    </w:rPr>
  </w:style>
  <w:style w:type="character" w:customStyle="1" w:styleId="Heading3Char">
    <w:name w:val="Heading 3 Char"/>
    <w:basedOn w:val="DefaultParagraphFont"/>
    <w:link w:val="Heading3"/>
    <w:rsid w:val="00513A0E"/>
    <w:rPr>
      <w:rFonts w:ascii="Times New Roman" w:eastAsia="Times New Roman" w:hAnsi="Times New Roman" w:cs="Times New Roman"/>
      <w:b/>
      <w:bCs/>
      <w:sz w:val="24"/>
      <w:szCs w:val="24"/>
      <w:lang w:eastAsia="ar-SA"/>
    </w:rPr>
  </w:style>
  <w:style w:type="character" w:customStyle="1" w:styleId="Heading4Char">
    <w:name w:val="Heading 4 Char"/>
    <w:basedOn w:val="DefaultParagraphFont"/>
    <w:link w:val="Heading4"/>
    <w:rsid w:val="00513A0E"/>
    <w:rPr>
      <w:rFonts w:ascii="Times New Roman" w:eastAsia="Times New Roman" w:hAnsi="Times New Roman" w:cs="Times New Roman"/>
      <w:b/>
      <w:bCs/>
      <w:sz w:val="24"/>
      <w:szCs w:val="32"/>
      <w:lang w:eastAsia="ar-SA"/>
    </w:rPr>
  </w:style>
  <w:style w:type="character" w:customStyle="1" w:styleId="Heading5Char">
    <w:name w:val="Heading 5 Char"/>
    <w:basedOn w:val="DefaultParagraphFont"/>
    <w:link w:val="Heading5"/>
    <w:rsid w:val="00513A0E"/>
    <w:rPr>
      <w:rFonts w:ascii="Arial" w:eastAsia="Times New Roman" w:hAnsi="Arial" w:cs="Arial"/>
      <w:b/>
      <w:sz w:val="24"/>
      <w:szCs w:val="24"/>
      <w:lang w:eastAsia="ar-SA"/>
    </w:rPr>
  </w:style>
  <w:style w:type="character" w:customStyle="1" w:styleId="Heading6Char">
    <w:name w:val="Heading 6 Char"/>
    <w:basedOn w:val="DefaultParagraphFont"/>
    <w:link w:val="Heading6"/>
    <w:rsid w:val="00513A0E"/>
    <w:rPr>
      <w:rFonts w:ascii="Arial" w:eastAsia="Times New Roman" w:hAnsi="Arial" w:cs="Arial"/>
      <w:b/>
      <w:sz w:val="32"/>
      <w:szCs w:val="32"/>
      <w:lang w:val="sv-SE" w:eastAsia="ar-SA"/>
    </w:rPr>
  </w:style>
  <w:style w:type="character" w:customStyle="1" w:styleId="Heading7Char">
    <w:name w:val="Heading 7 Char"/>
    <w:basedOn w:val="DefaultParagraphFont"/>
    <w:link w:val="Heading7"/>
    <w:rsid w:val="00513A0E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Heading8Char">
    <w:name w:val="Heading 8 Char"/>
    <w:basedOn w:val="DefaultParagraphFont"/>
    <w:link w:val="Heading8"/>
    <w:rsid w:val="00513A0E"/>
    <w:rPr>
      <w:rFonts w:ascii="Times New Roman" w:eastAsia="Times New Roman" w:hAnsi="Times New Roman" w:cs="Times New Roman"/>
      <w:i/>
      <w:iCs/>
      <w:sz w:val="24"/>
      <w:szCs w:val="24"/>
      <w:lang w:eastAsia="ar-SA"/>
    </w:rPr>
  </w:style>
  <w:style w:type="character" w:customStyle="1" w:styleId="Heading9Char">
    <w:name w:val="Heading 9 Char"/>
    <w:basedOn w:val="DefaultParagraphFont"/>
    <w:link w:val="Heading9"/>
    <w:uiPriority w:val="9"/>
    <w:rsid w:val="00513A0E"/>
    <w:rPr>
      <w:rFonts w:ascii="Arial" w:eastAsia="Times New Roman" w:hAnsi="Arial" w:cs="Arial"/>
      <w:lang w:eastAsia="ar-SA"/>
    </w:rPr>
  </w:style>
  <w:style w:type="character" w:customStyle="1" w:styleId="WW8Num1z0">
    <w:name w:val="WW8Num1z0"/>
    <w:rsid w:val="00513A0E"/>
    <w:rPr>
      <w:rFonts w:ascii="Symbol" w:hAnsi="Symbol"/>
    </w:rPr>
  </w:style>
  <w:style w:type="character" w:customStyle="1" w:styleId="WW8Num1z2">
    <w:name w:val="WW8Num1z2"/>
    <w:rsid w:val="00513A0E"/>
    <w:rPr>
      <w:rFonts w:ascii="Courier New" w:hAnsi="Courier New"/>
    </w:rPr>
  </w:style>
  <w:style w:type="character" w:customStyle="1" w:styleId="WW8Num1z3">
    <w:name w:val="WW8Num1z3"/>
    <w:rsid w:val="00513A0E"/>
    <w:rPr>
      <w:rFonts w:ascii="Wingdings" w:hAnsi="Wingdings"/>
    </w:rPr>
  </w:style>
  <w:style w:type="character" w:customStyle="1" w:styleId="WW8Num4z2">
    <w:name w:val="WW8Num4z2"/>
    <w:rsid w:val="00513A0E"/>
    <w:rPr>
      <w:rFonts w:ascii="Times New Roman" w:eastAsia="Times New Roman" w:hAnsi="Times New Roman" w:cs="Times New Roman"/>
    </w:rPr>
  </w:style>
  <w:style w:type="character" w:customStyle="1" w:styleId="WW8Num7z0">
    <w:name w:val="WW8Num7z0"/>
    <w:rsid w:val="00513A0E"/>
    <w:rPr>
      <w:rFonts w:ascii="Arial" w:eastAsia="Times New Roman" w:hAnsi="Arial" w:cs="Arial"/>
    </w:rPr>
  </w:style>
  <w:style w:type="character" w:customStyle="1" w:styleId="WW8Num7z1">
    <w:name w:val="WW8Num7z1"/>
    <w:rsid w:val="00513A0E"/>
    <w:rPr>
      <w:rFonts w:ascii="Times New Roman" w:eastAsia="Times New Roman" w:hAnsi="Times New Roman" w:cs="Times New Roman"/>
      <w:sz w:val="22"/>
    </w:rPr>
  </w:style>
  <w:style w:type="character" w:customStyle="1" w:styleId="WW8Num7z2">
    <w:name w:val="WW8Num7z2"/>
    <w:rsid w:val="00513A0E"/>
    <w:rPr>
      <w:rFonts w:ascii="Wingdings" w:hAnsi="Wingdings"/>
    </w:rPr>
  </w:style>
  <w:style w:type="character" w:customStyle="1" w:styleId="WW8Num7z3">
    <w:name w:val="WW8Num7z3"/>
    <w:rsid w:val="00513A0E"/>
    <w:rPr>
      <w:rFonts w:ascii="Symbol" w:hAnsi="Symbol"/>
    </w:rPr>
  </w:style>
  <w:style w:type="character" w:customStyle="1" w:styleId="WW8Num7z4">
    <w:name w:val="WW8Num7z4"/>
    <w:rsid w:val="00513A0E"/>
    <w:rPr>
      <w:rFonts w:ascii="Courier New" w:hAnsi="Courier New"/>
    </w:rPr>
  </w:style>
  <w:style w:type="character" w:customStyle="1" w:styleId="WW8Num13z1">
    <w:name w:val="WW8Num13z1"/>
    <w:rsid w:val="00513A0E"/>
    <w:rPr>
      <w:rFonts w:ascii="Symbol" w:hAnsi="Symbol"/>
    </w:rPr>
  </w:style>
  <w:style w:type="character" w:customStyle="1" w:styleId="WW8Num27z0">
    <w:name w:val="WW8Num27z0"/>
    <w:rsid w:val="00513A0E"/>
    <w:rPr>
      <w:b/>
    </w:rPr>
  </w:style>
  <w:style w:type="character" w:customStyle="1" w:styleId="WW8Num30z0">
    <w:name w:val="WW8Num30z0"/>
    <w:rsid w:val="00513A0E"/>
    <w:rPr>
      <w:rFonts w:ascii="Symbol" w:hAnsi="Symbol"/>
    </w:rPr>
  </w:style>
  <w:style w:type="character" w:customStyle="1" w:styleId="WW8Num30z1">
    <w:name w:val="WW8Num30z1"/>
    <w:rsid w:val="00513A0E"/>
    <w:rPr>
      <w:rFonts w:ascii="Courier New" w:hAnsi="Courier New" w:cs="Courier New"/>
    </w:rPr>
  </w:style>
  <w:style w:type="character" w:customStyle="1" w:styleId="WW8Num30z2">
    <w:name w:val="WW8Num30z2"/>
    <w:rsid w:val="00513A0E"/>
    <w:rPr>
      <w:rFonts w:ascii="Wingdings" w:hAnsi="Wingdings"/>
    </w:rPr>
  </w:style>
  <w:style w:type="character" w:customStyle="1" w:styleId="WW8Num42z2">
    <w:name w:val="WW8Num42z2"/>
    <w:rsid w:val="00513A0E"/>
    <w:rPr>
      <w:rFonts w:ascii="Symbol" w:hAnsi="Symbol"/>
    </w:rPr>
  </w:style>
  <w:style w:type="character" w:customStyle="1" w:styleId="WW8Num44z0">
    <w:name w:val="WW8Num44z0"/>
    <w:rsid w:val="00513A0E"/>
    <w:rPr>
      <w:rFonts w:ascii="Wingdings" w:hAnsi="Wingdings"/>
    </w:rPr>
  </w:style>
  <w:style w:type="character" w:customStyle="1" w:styleId="WW8Num44z1">
    <w:name w:val="WW8Num44z1"/>
    <w:rsid w:val="00513A0E"/>
    <w:rPr>
      <w:rFonts w:ascii="Arial" w:eastAsia="Times New Roman" w:hAnsi="Arial" w:cs="Arial"/>
    </w:rPr>
  </w:style>
  <w:style w:type="character" w:customStyle="1" w:styleId="WW8Num44z3">
    <w:name w:val="WW8Num44z3"/>
    <w:rsid w:val="00513A0E"/>
    <w:rPr>
      <w:rFonts w:ascii="Symbol" w:hAnsi="Symbol"/>
    </w:rPr>
  </w:style>
  <w:style w:type="character" w:customStyle="1" w:styleId="WW8Num44z4">
    <w:name w:val="WW8Num44z4"/>
    <w:rsid w:val="00513A0E"/>
    <w:rPr>
      <w:rFonts w:ascii="Courier New" w:hAnsi="Courier New"/>
    </w:rPr>
  </w:style>
  <w:style w:type="character" w:customStyle="1" w:styleId="WW8Num46z0">
    <w:name w:val="WW8Num46z0"/>
    <w:rsid w:val="00513A0E"/>
    <w:rPr>
      <w:rFonts w:ascii="Times New Roman" w:eastAsia="Times New Roman" w:hAnsi="Times New Roman" w:cs="Times New Roman"/>
    </w:rPr>
  </w:style>
  <w:style w:type="character" w:customStyle="1" w:styleId="WW8Num48z0">
    <w:name w:val="WW8Num48z0"/>
    <w:rsid w:val="00513A0E"/>
    <w:rPr>
      <w:rFonts w:ascii="Times New Roman" w:eastAsia="Times New Roman" w:hAnsi="Times New Roman" w:cs="Times New Roman"/>
    </w:rPr>
  </w:style>
  <w:style w:type="character" w:customStyle="1" w:styleId="WW8Num48z1">
    <w:name w:val="WW8Num48z1"/>
    <w:rsid w:val="00513A0E"/>
    <w:rPr>
      <w:rFonts w:ascii="Symbol" w:hAnsi="Symbol"/>
      <w:color w:val="auto"/>
    </w:rPr>
  </w:style>
  <w:style w:type="character" w:customStyle="1" w:styleId="WW8Num48z2">
    <w:name w:val="WW8Num48z2"/>
    <w:rsid w:val="00513A0E"/>
    <w:rPr>
      <w:rFonts w:ascii="Wingdings" w:hAnsi="Wingdings"/>
    </w:rPr>
  </w:style>
  <w:style w:type="character" w:customStyle="1" w:styleId="WW8Num48z3">
    <w:name w:val="WW8Num48z3"/>
    <w:rsid w:val="00513A0E"/>
    <w:rPr>
      <w:rFonts w:ascii="Symbol" w:hAnsi="Symbol"/>
    </w:rPr>
  </w:style>
  <w:style w:type="character" w:customStyle="1" w:styleId="WW8Num48z4">
    <w:name w:val="WW8Num48z4"/>
    <w:rsid w:val="00513A0E"/>
    <w:rPr>
      <w:rFonts w:ascii="Courier New" w:hAnsi="Courier New"/>
    </w:rPr>
  </w:style>
  <w:style w:type="character" w:customStyle="1" w:styleId="WW8Num49z0">
    <w:name w:val="WW8Num49z0"/>
    <w:rsid w:val="00513A0E"/>
    <w:rPr>
      <w:rFonts w:ascii="Symbol" w:hAnsi="Symbol"/>
    </w:rPr>
  </w:style>
  <w:style w:type="character" w:customStyle="1" w:styleId="WW8Num49z1">
    <w:name w:val="WW8Num49z1"/>
    <w:rsid w:val="00513A0E"/>
    <w:rPr>
      <w:rFonts w:ascii="Times New Roman" w:eastAsia="Times New Roman" w:hAnsi="Times New Roman" w:cs="Times New Roman"/>
    </w:rPr>
  </w:style>
  <w:style w:type="character" w:customStyle="1" w:styleId="WW8Num49z2">
    <w:name w:val="WW8Num49z2"/>
    <w:rsid w:val="00513A0E"/>
    <w:rPr>
      <w:rFonts w:ascii="Wingdings" w:hAnsi="Wingdings"/>
    </w:rPr>
  </w:style>
  <w:style w:type="character" w:customStyle="1" w:styleId="WW8Num49z4">
    <w:name w:val="WW8Num49z4"/>
    <w:rsid w:val="00513A0E"/>
    <w:rPr>
      <w:rFonts w:ascii="Courier New" w:hAnsi="Courier New"/>
    </w:rPr>
  </w:style>
  <w:style w:type="character" w:customStyle="1" w:styleId="WW8Num55z0">
    <w:name w:val="WW8Num55z0"/>
    <w:rsid w:val="00513A0E"/>
    <w:rPr>
      <w:rFonts w:ascii="Arial" w:eastAsia="Times New Roman" w:hAnsi="Arial" w:cs="Arial"/>
    </w:rPr>
  </w:style>
  <w:style w:type="character" w:customStyle="1" w:styleId="WW8Num58z0">
    <w:name w:val="WW8Num58z0"/>
    <w:rsid w:val="00513A0E"/>
    <w:rPr>
      <w:rFonts w:ascii="Arial" w:eastAsia="Times New Roman" w:hAnsi="Arial" w:cs="Arial"/>
    </w:rPr>
  </w:style>
  <w:style w:type="character" w:customStyle="1" w:styleId="WW8Num62z1">
    <w:name w:val="WW8Num62z1"/>
    <w:rsid w:val="00513A0E"/>
    <w:rPr>
      <w:i w:val="0"/>
    </w:rPr>
  </w:style>
  <w:style w:type="character" w:customStyle="1" w:styleId="WW8Num67z0">
    <w:name w:val="WW8Num67z0"/>
    <w:rsid w:val="00513A0E"/>
    <w:rPr>
      <w:b w:val="0"/>
    </w:rPr>
  </w:style>
  <w:style w:type="character" w:customStyle="1" w:styleId="WW8Num73z0">
    <w:name w:val="WW8Num73z0"/>
    <w:rsid w:val="00513A0E"/>
    <w:rPr>
      <w:rFonts w:ascii="Symbol" w:hAnsi="Symbol"/>
    </w:rPr>
  </w:style>
  <w:style w:type="character" w:customStyle="1" w:styleId="WW8Num73z1">
    <w:name w:val="WW8Num73z1"/>
    <w:rsid w:val="00513A0E"/>
    <w:rPr>
      <w:rFonts w:ascii="Courier New" w:hAnsi="Courier New" w:cs="Courier New"/>
    </w:rPr>
  </w:style>
  <w:style w:type="character" w:customStyle="1" w:styleId="WW8Num73z2">
    <w:name w:val="WW8Num73z2"/>
    <w:rsid w:val="00513A0E"/>
    <w:rPr>
      <w:rFonts w:ascii="Wingdings" w:hAnsi="Wingdings"/>
    </w:rPr>
  </w:style>
  <w:style w:type="character" w:customStyle="1" w:styleId="WW8Num76z0">
    <w:name w:val="WW8Num76z0"/>
    <w:rsid w:val="00513A0E"/>
    <w:rPr>
      <w:rFonts w:ascii="Times New Roman" w:eastAsia="Times New Roman" w:hAnsi="Times New Roman" w:cs="Times New Roman"/>
      <w:sz w:val="22"/>
    </w:rPr>
  </w:style>
  <w:style w:type="character" w:customStyle="1" w:styleId="WW8Num76z1">
    <w:name w:val="WW8Num76z1"/>
    <w:rsid w:val="00513A0E"/>
    <w:rPr>
      <w:rFonts w:ascii="Courier New" w:hAnsi="Courier New"/>
    </w:rPr>
  </w:style>
  <w:style w:type="character" w:customStyle="1" w:styleId="WW8Num76z2">
    <w:name w:val="WW8Num76z2"/>
    <w:rsid w:val="00513A0E"/>
    <w:rPr>
      <w:rFonts w:ascii="Wingdings" w:hAnsi="Wingdings"/>
    </w:rPr>
  </w:style>
  <w:style w:type="character" w:customStyle="1" w:styleId="WW8Num76z3">
    <w:name w:val="WW8Num76z3"/>
    <w:rsid w:val="00513A0E"/>
    <w:rPr>
      <w:rFonts w:ascii="Symbol" w:hAnsi="Symbol"/>
    </w:rPr>
  </w:style>
  <w:style w:type="character" w:styleId="PageNumber">
    <w:name w:val="page number"/>
    <w:basedOn w:val="DefaultParagraphFont"/>
    <w:rsid w:val="00513A0E"/>
  </w:style>
  <w:style w:type="character" w:customStyle="1" w:styleId="BodyText2Char">
    <w:name w:val="Body Text 2 Char"/>
    <w:rsid w:val="00513A0E"/>
    <w:rPr>
      <w:b/>
      <w:bCs/>
      <w:sz w:val="56"/>
      <w:szCs w:val="56"/>
      <w:lang w:val="sv-SE"/>
    </w:rPr>
  </w:style>
  <w:style w:type="character" w:customStyle="1" w:styleId="Bullets">
    <w:name w:val="Bullets"/>
    <w:rsid w:val="00513A0E"/>
    <w:rPr>
      <w:rFonts w:ascii="OpenSymbol" w:eastAsia="OpenSymbol" w:hAnsi="OpenSymbol" w:cs="OpenSymbol"/>
    </w:rPr>
  </w:style>
  <w:style w:type="paragraph" w:customStyle="1" w:styleId="Heading">
    <w:name w:val="Heading"/>
    <w:basedOn w:val="Normal"/>
    <w:next w:val="BodyText"/>
    <w:rsid w:val="00513A0E"/>
    <w:pPr>
      <w:keepNext/>
      <w:spacing w:before="240" w:after="120"/>
    </w:pPr>
    <w:rPr>
      <w:rFonts w:ascii="Arial" w:eastAsia="Lucida Sans Unicode" w:hAnsi="Arial" w:cs="Mangal"/>
      <w:sz w:val="28"/>
      <w:szCs w:val="28"/>
    </w:rPr>
  </w:style>
  <w:style w:type="paragraph" w:styleId="BodyText">
    <w:name w:val="Body Text"/>
    <w:basedOn w:val="Normal"/>
    <w:link w:val="BodyTextChar"/>
    <w:rsid w:val="00513A0E"/>
    <w:pPr>
      <w:jc w:val="both"/>
    </w:pPr>
    <w:rPr>
      <w:szCs w:val="32"/>
    </w:rPr>
  </w:style>
  <w:style w:type="character" w:customStyle="1" w:styleId="BodyTextChar">
    <w:name w:val="Body Text Char"/>
    <w:basedOn w:val="DefaultParagraphFont"/>
    <w:link w:val="BodyText"/>
    <w:rsid w:val="00513A0E"/>
    <w:rPr>
      <w:rFonts w:ascii="Times New Roman" w:eastAsia="Times New Roman" w:hAnsi="Times New Roman" w:cs="Times New Roman"/>
      <w:sz w:val="24"/>
      <w:szCs w:val="32"/>
      <w:lang w:eastAsia="ar-SA"/>
    </w:rPr>
  </w:style>
  <w:style w:type="paragraph" w:styleId="List">
    <w:name w:val="List"/>
    <w:basedOn w:val="BodyText"/>
    <w:rsid w:val="00513A0E"/>
    <w:rPr>
      <w:rFonts w:cs="Mangal"/>
    </w:rPr>
  </w:style>
  <w:style w:type="paragraph" w:styleId="Caption">
    <w:name w:val="caption"/>
    <w:basedOn w:val="Normal"/>
    <w:qFormat/>
    <w:rsid w:val="00513A0E"/>
    <w:pPr>
      <w:suppressLineNumbers/>
      <w:spacing w:before="120" w:after="120"/>
    </w:pPr>
    <w:rPr>
      <w:rFonts w:cs="Mangal"/>
      <w:i/>
      <w:iCs/>
    </w:rPr>
  </w:style>
  <w:style w:type="paragraph" w:customStyle="1" w:styleId="Index">
    <w:name w:val="Index"/>
    <w:basedOn w:val="Normal"/>
    <w:rsid w:val="00513A0E"/>
    <w:pPr>
      <w:suppressLineNumbers/>
    </w:pPr>
    <w:rPr>
      <w:rFonts w:cs="Mangal"/>
    </w:rPr>
  </w:style>
  <w:style w:type="paragraph" w:styleId="Footer">
    <w:name w:val="footer"/>
    <w:basedOn w:val="Normal"/>
    <w:link w:val="FooterChar"/>
    <w:uiPriority w:val="99"/>
    <w:rsid w:val="00513A0E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3A0E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Title">
    <w:name w:val="Title"/>
    <w:basedOn w:val="Normal"/>
    <w:next w:val="Subtitle"/>
    <w:link w:val="TitleChar"/>
    <w:qFormat/>
    <w:rsid w:val="00513A0E"/>
    <w:pPr>
      <w:jc w:val="center"/>
    </w:pPr>
    <w:rPr>
      <w:b/>
      <w:bCs/>
      <w:szCs w:val="32"/>
    </w:rPr>
  </w:style>
  <w:style w:type="character" w:customStyle="1" w:styleId="TitleChar">
    <w:name w:val="Title Char"/>
    <w:basedOn w:val="DefaultParagraphFont"/>
    <w:link w:val="Title"/>
    <w:rsid w:val="00513A0E"/>
    <w:rPr>
      <w:rFonts w:ascii="Times New Roman" w:eastAsia="Times New Roman" w:hAnsi="Times New Roman" w:cs="Times New Roman"/>
      <w:b/>
      <w:bCs/>
      <w:sz w:val="24"/>
      <w:szCs w:val="32"/>
      <w:lang w:eastAsia="ar-SA"/>
    </w:rPr>
  </w:style>
  <w:style w:type="paragraph" w:styleId="Subtitle">
    <w:name w:val="Subtitle"/>
    <w:basedOn w:val="Normal"/>
    <w:next w:val="BodyText"/>
    <w:link w:val="SubtitleChar"/>
    <w:qFormat/>
    <w:rsid w:val="00513A0E"/>
    <w:pPr>
      <w:jc w:val="both"/>
    </w:pPr>
    <w:rPr>
      <w:rFonts w:ascii="Arial" w:hAnsi="Arial" w:cs="Arial"/>
      <w:b/>
      <w:bCs/>
    </w:rPr>
  </w:style>
  <w:style w:type="character" w:customStyle="1" w:styleId="SubtitleChar">
    <w:name w:val="Subtitle Char"/>
    <w:basedOn w:val="DefaultParagraphFont"/>
    <w:link w:val="Subtitle"/>
    <w:rsid w:val="00513A0E"/>
    <w:rPr>
      <w:rFonts w:ascii="Arial" w:eastAsia="Times New Roman" w:hAnsi="Arial" w:cs="Arial"/>
      <w:b/>
      <w:bCs/>
      <w:sz w:val="24"/>
      <w:szCs w:val="24"/>
      <w:lang w:eastAsia="ar-SA"/>
    </w:rPr>
  </w:style>
  <w:style w:type="paragraph" w:styleId="BodyTextIndent2">
    <w:name w:val="Body Text Indent 2"/>
    <w:basedOn w:val="Normal"/>
    <w:link w:val="BodyTextIndent2Char"/>
    <w:rsid w:val="00513A0E"/>
    <w:pPr>
      <w:spacing w:line="360" w:lineRule="auto"/>
      <w:ind w:left="720"/>
    </w:pPr>
    <w:rPr>
      <w:rFonts w:ascii="Arial" w:hAnsi="Arial" w:cs="Arial"/>
    </w:rPr>
  </w:style>
  <w:style w:type="character" w:customStyle="1" w:styleId="BodyTextIndent2Char">
    <w:name w:val="Body Text Indent 2 Char"/>
    <w:basedOn w:val="DefaultParagraphFont"/>
    <w:link w:val="BodyTextIndent2"/>
    <w:rsid w:val="00513A0E"/>
    <w:rPr>
      <w:rFonts w:ascii="Arial" w:eastAsia="Times New Roman" w:hAnsi="Arial" w:cs="Arial"/>
      <w:sz w:val="24"/>
      <w:szCs w:val="24"/>
      <w:lang w:eastAsia="ar-SA"/>
    </w:rPr>
  </w:style>
  <w:style w:type="paragraph" w:styleId="BodyTextIndent">
    <w:name w:val="Body Text Indent"/>
    <w:basedOn w:val="Normal"/>
    <w:link w:val="BodyTextIndentChar"/>
    <w:rsid w:val="00513A0E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513A0E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BodyTextIndent3">
    <w:name w:val="Body Text Indent 3"/>
    <w:basedOn w:val="Normal"/>
    <w:link w:val="BodyTextIndent3Char"/>
    <w:rsid w:val="00513A0E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513A0E"/>
    <w:rPr>
      <w:rFonts w:ascii="Times New Roman" w:eastAsia="Times New Roman" w:hAnsi="Times New Roman" w:cs="Times New Roman"/>
      <w:sz w:val="16"/>
      <w:szCs w:val="16"/>
      <w:lang w:eastAsia="ar-SA"/>
    </w:rPr>
  </w:style>
  <w:style w:type="paragraph" w:styleId="BodyText2">
    <w:name w:val="Body Text 2"/>
    <w:basedOn w:val="Normal"/>
    <w:link w:val="BodyText2Char1"/>
    <w:rsid w:val="00513A0E"/>
    <w:pPr>
      <w:spacing w:line="480" w:lineRule="auto"/>
      <w:jc w:val="center"/>
    </w:pPr>
    <w:rPr>
      <w:b/>
      <w:bCs/>
      <w:sz w:val="56"/>
      <w:szCs w:val="56"/>
      <w:lang w:val="sv-SE"/>
    </w:rPr>
  </w:style>
  <w:style w:type="character" w:customStyle="1" w:styleId="BodyText2Char1">
    <w:name w:val="Body Text 2 Char1"/>
    <w:basedOn w:val="DefaultParagraphFont"/>
    <w:link w:val="BodyText2"/>
    <w:rsid w:val="00513A0E"/>
    <w:rPr>
      <w:rFonts w:ascii="Times New Roman" w:eastAsia="Times New Roman" w:hAnsi="Times New Roman" w:cs="Times New Roman"/>
      <w:b/>
      <w:bCs/>
      <w:sz w:val="56"/>
      <w:szCs w:val="56"/>
      <w:lang w:val="sv-SE" w:eastAsia="ar-SA"/>
    </w:rPr>
  </w:style>
  <w:style w:type="paragraph" w:styleId="BodyText3">
    <w:name w:val="Body Text 3"/>
    <w:basedOn w:val="Normal"/>
    <w:link w:val="BodyText3Char"/>
    <w:rsid w:val="00513A0E"/>
    <w:pPr>
      <w:jc w:val="center"/>
    </w:pPr>
    <w:rPr>
      <w:b/>
      <w:bCs/>
    </w:rPr>
  </w:style>
  <w:style w:type="character" w:customStyle="1" w:styleId="BodyText3Char">
    <w:name w:val="Body Text 3 Char"/>
    <w:basedOn w:val="DefaultParagraphFont"/>
    <w:link w:val="BodyText3"/>
    <w:rsid w:val="00513A0E"/>
    <w:rPr>
      <w:rFonts w:ascii="Times New Roman" w:eastAsia="Times New Roman" w:hAnsi="Times New Roman" w:cs="Times New Roman"/>
      <w:b/>
      <w:bCs/>
      <w:sz w:val="24"/>
      <w:szCs w:val="24"/>
      <w:lang w:eastAsia="ar-SA"/>
    </w:rPr>
  </w:style>
  <w:style w:type="paragraph" w:styleId="Header">
    <w:name w:val="header"/>
    <w:basedOn w:val="Normal"/>
    <w:link w:val="HeaderChar"/>
    <w:uiPriority w:val="99"/>
    <w:rsid w:val="00513A0E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3A0E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xl24">
    <w:name w:val="xl24"/>
    <w:basedOn w:val="Normal"/>
    <w:rsid w:val="00513A0E"/>
    <w:pP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25">
    <w:name w:val="xl25"/>
    <w:basedOn w:val="Normal"/>
    <w:rsid w:val="00513A0E"/>
    <w:pPr>
      <w:pBdr>
        <w:bottom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26">
    <w:name w:val="xl26"/>
    <w:basedOn w:val="Normal"/>
    <w:rsid w:val="00513A0E"/>
    <w:pPr>
      <w:pBdr>
        <w:bottom w:val="single" w:sz="8" w:space="0" w:color="000000"/>
        <w:righ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27">
    <w:name w:val="xl27"/>
    <w:basedOn w:val="Normal"/>
    <w:rsid w:val="00513A0E"/>
    <w:pPr>
      <w:pBdr>
        <w:righ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28">
    <w:name w:val="xl28"/>
    <w:basedOn w:val="Normal"/>
    <w:rsid w:val="00513A0E"/>
    <w:pPr>
      <w:pBdr>
        <w:top w:val="single" w:sz="8" w:space="0" w:color="000000"/>
        <w:left w:val="single" w:sz="8" w:space="0" w:color="000000"/>
        <w:bottom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29">
    <w:name w:val="xl29"/>
    <w:basedOn w:val="Normal"/>
    <w:rsid w:val="00513A0E"/>
    <w:pPr>
      <w:pBdr>
        <w:top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30">
    <w:name w:val="xl30"/>
    <w:basedOn w:val="Normal"/>
    <w:rsid w:val="00513A0E"/>
    <w:pPr>
      <w:pBdr>
        <w:top w:val="single" w:sz="8" w:space="0" w:color="000000"/>
        <w:righ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31">
    <w:name w:val="xl31"/>
    <w:basedOn w:val="Normal"/>
    <w:rsid w:val="00513A0E"/>
    <w:pPr>
      <w:pBdr>
        <w:left w:val="single" w:sz="8" w:space="0" w:color="000000"/>
        <w:bottom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32">
    <w:name w:val="xl32"/>
    <w:basedOn w:val="Normal"/>
    <w:rsid w:val="00513A0E"/>
    <w:pP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33">
    <w:name w:val="xl33"/>
    <w:basedOn w:val="Normal"/>
    <w:rsid w:val="00513A0E"/>
    <w:pPr>
      <w:pBdr>
        <w:lef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34">
    <w:name w:val="xl34"/>
    <w:basedOn w:val="Normal"/>
    <w:rsid w:val="00513A0E"/>
    <w:pPr>
      <w:pBdr>
        <w:top w:val="single" w:sz="8" w:space="0" w:color="000000"/>
        <w:lef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35">
    <w:name w:val="xl35"/>
    <w:basedOn w:val="Normal"/>
    <w:rsid w:val="00513A0E"/>
    <w:pPr>
      <w:pBdr>
        <w:left w:val="single" w:sz="8" w:space="0" w:color="000000"/>
        <w:bottom w:val="single" w:sz="8" w:space="0" w:color="000000"/>
        <w:righ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36">
    <w:name w:val="xl36"/>
    <w:basedOn w:val="Normal"/>
    <w:rsid w:val="00513A0E"/>
    <w:pPr>
      <w:pBdr>
        <w:top w:val="single" w:sz="8" w:space="0" w:color="000000"/>
        <w:left w:val="single" w:sz="8" w:space="0" w:color="000000"/>
        <w:righ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37">
    <w:name w:val="xl37"/>
    <w:basedOn w:val="Normal"/>
    <w:rsid w:val="00513A0E"/>
    <w:pPr>
      <w:pBdr>
        <w:left w:val="single" w:sz="8" w:space="0" w:color="000000"/>
        <w:righ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38">
    <w:name w:val="xl38"/>
    <w:basedOn w:val="Normal"/>
    <w:rsid w:val="00513A0E"/>
    <w:pPr>
      <w:pBdr>
        <w:top w:val="single" w:sz="8" w:space="0" w:color="000000"/>
        <w:lef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39">
    <w:name w:val="xl39"/>
    <w:basedOn w:val="Normal"/>
    <w:rsid w:val="00513A0E"/>
    <w:pPr>
      <w:pBdr>
        <w:top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40">
    <w:name w:val="xl40"/>
    <w:basedOn w:val="Normal"/>
    <w:rsid w:val="00513A0E"/>
    <w:pP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xl41">
    <w:name w:val="xl41"/>
    <w:basedOn w:val="Normal"/>
    <w:rsid w:val="00513A0E"/>
    <w:pPr>
      <w:pBdr>
        <w:lef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42">
    <w:name w:val="xl42"/>
    <w:basedOn w:val="Normal"/>
    <w:rsid w:val="00513A0E"/>
    <w:pPr>
      <w:pBdr>
        <w:top w:val="single" w:sz="8" w:space="0" w:color="000000"/>
        <w:left w:val="single" w:sz="8" w:space="0" w:color="000000"/>
        <w:righ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43">
    <w:name w:val="xl43"/>
    <w:basedOn w:val="Normal"/>
    <w:rsid w:val="00513A0E"/>
    <w:pPr>
      <w:pBdr>
        <w:left w:val="single" w:sz="8" w:space="0" w:color="000000"/>
        <w:bottom w:val="single" w:sz="8" w:space="0" w:color="000000"/>
        <w:righ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44">
    <w:name w:val="xl44"/>
    <w:basedOn w:val="Normal"/>
    <w:rsid w:val="00513A0E"/>
    <w:pPr>
      <w:pBdr>
        <w:left w:val="single" w:sz="8" w:space="0" w:color="000000"/>
      </w:pBdr>
      <w:spacing w:before="280" w:after="280"/>
    </w:pPr>
    <w:rPr>
      <w:rFonts w:ascii="Arial Unicode MS" w:eastAsia="Arial Unicode MS" w:hAnsi="Arial Unicode MS" w:cs="Arial Unicode MS"/>
      <w:lang w:val="en-GB"/>
    </w:rPr>
  </w:style>
  <w:style w:type="paragraph" w:customStyle="1" w:styleId="xl45">
    <w:name w:val="xl45"/>
    <w:basedOn w:val="Normal"/>
    <w:rsid w:val="00513A0E"/>
    <w:pPr>
      <w:pBdr>
        <w:left w:val="single" w:sz="8" w:space="0" w:color="000000"/>
        <w:bottom w:val="single" w:sz="8" w:space="0" w:color="000000"/>
        <w:right w:val="single" w:sz="8" w:space="0" w:color="000000"/>
      </w:pBdr>
      <w:spacing w:before="280" w:after="280"/>
    </w:pPr>
    <w:rPr>
      <w:rFonts w:ascii="Arial Unicode MS" w:eastAsia="Arial Unicode MS" w:hAnsi="Arial Unicode MS" w:cs="Arial Unicode MS"/>
      <w:lang w:val="en-GB"/>
    </w:rPr>
  </w:style>
  <w:style w:type="paragraph" w:customStyle="1" w:styleId="xl46">
    <w:name w:val="xl46"/>
    <w:basedOn w:val="Normal"/>
    <w:rsid w:val="00513A0E"/>
    <w:pPr>
      <w:pBdr>
        <w:top w:val="single" w:sz="8" w:space="0" w:color="000000"/>
        <w:left w:val="single" w:sz="8" w:space="0" w:color="000000"/>
      </w:pBdr>
      <w:spacing w:before="280" w:after="280"/>
    </w:pPr>
    <w:rPr>
      <w:rFonts w:ascii="Arial Unicode MS" w:eastAsia="Arial Unicode MS" w:hAnsi="Arial Unicode MS" w:cs="Arial Unicode MS"/>
      <w:lang w:val="en-GB"/>
    </w:rPr>
  </w:style>
  <w:style w:type="paragraph" w:customStyle="1" w:styleId="xl47">
    <w:name w:val="xl47"/>
    <w:basedOn w:val="Normal"/>
    <w:rsid w:val="00513A0E"/>
    <w:pPr>
      <w:pBdr>
        <w:left w:val="single" w:sz="8" w:space="0" w:color="000000"/>
        <w:bottom w:val="single" w:sz="8" w:space="0" w:color="000000"/>
      </w:pBdr>
      <w:spacing w:before="280" w:after="280"/>
    </w:pPr>
    <w:rPr>
      <w:rFonts w:ascii="Arial Unicode MS" w:eastAsia="Arial Unicode MS" w:hAnsi="Arial Unicode MS" w:cs="Arial Unicode MS"/>
      <w:lang w:val="en-GB"/>
    </w:rPr>
  </w:style>
  <w:style w:type="paragraph" w:customStyle="1" w:styleId="xl48">
    <w:name w:val="xl48"/>
    <w:basedOn w:val="Normal"/>
    <w:rsid w:val="00513A0E"/>
    <w:pPr>
      <w:pBdr>
        <w:top w:val="single" w:sz="8" w:space="0" w:color="000000"/>
      </w:pBdr>
      <w:spacing w:before="280" w:after="280"/>
    </w:pPr>
    <w:rPr>
      <w:rFonts w:ascii="Arial Unicode MS" w:eastAsia="Arial Unicode MS" w:hAnsi="Arial Unicode MS" w:cs="Arial Unicode MS"/>
      <w:lang w:val="en-GB"/>
    </w:rPr>
  </w:style>
  <w:style w:type="paragraph" w:customStyle="1" w:styleId="xl49">
    <w:name w:val="xl49"/>
    <w:basedOn w:val="Normal"/>
    <w:rsid w:val="00513A0E"/>
    <w:pPr>
      <w:pBdr>
        <w:top w:val="single" w:sz="8" w:space="0" w:color="000000"/>
        <w:left w:val="single" w:sz="8" w:space="0" w:color="000000"/>
        <w:right w:val="single" w:sz="8" w:space="0" w:color="000000"/>
      </w:pBdr>
      <w:spacing w:before="280" w:after="280"/>
    </w:pPr>
    <w:rPr>
      <w:rFonts w:ascii="Arial Unicode MS" w:eastAsia="Arial Unicode MS" w:hAnsi="Arial Unicode MS" w:cs="Arial Unicode MS"/>
      <w:lang w:val="en-GB"/>
    </w:rPr>
  </w:style>
  <w:style w:type="paragraph" w:customStyle="1" w:styleId="xl50">
    <w:name w:val="xl50"/>
    <w:basedOn w:val="Normal"/>
    <w:rsid w:val="00513A0E"/>
    <w:pPr>
      <w:pBdr>
        <w:top w:val="single" w:sz="8" w:space="0" w:color="000000"/>
        <w:right w:val="single" w:sz="8" w:space="0" w:color="000000"/>
      </w:pBdr>
      <w:spacing w:before="280" w:after="280"/>
    </w:pPr>
    <w:rPr>
      <w:rFonts w:ascii="Arial Unicode MS" w:eastAsia="Arial Unicode MS" w:hAnsi="Arial Unicode MS" w:cs="Arial Unicode MS"/>
      <w:lang w:val="en-GB"/>
    </w:rPr>
  </w:style>
  <w:style w:type="paragraph" w:customStyle="1" w:styleId="xl51">
    <w:name w:val="xl51"/>
    <w:basedOn w:val="Normal"/>
    <w:rsid w:val="00513A0E"/>
    <w:pPr>
      <w:spacing w:before="280" w:after="280"/>
      <w:textAlignment w:val="center"/>
    </w:pPr>
    <w:rPr>
      <w:rFonts w:ascii="Arial" w:eastAsia="Arial Unicode MS" w:hAnsi="Arial" w:cs="Arial"/>
      <w:lang w:val="en-GB"/>
    </w:rPr>
  </w:style>
  <w:style w:type="paragraph" w:customStyle="1" w:styleId="xl52">
    <w:name w:val="xl52"/>
    <w:basedOn w:val="Normal"/>
    <w:rsid w:val="00513A0E"/>
    <w:pPr>
      <w:pBdr>
        <w:left w:val="single" w:sz="8" w:space="0" w:color="000000"/>
      </w:pBdr>
      <w:spacing w:before="280" w:after="280"/>
      <w:textAlignment w:val="center"/>
    </w:pPr>
    <w:rPr>
      <w:rFonts w:ascii="Arial" w:eastAsia="Arial Unicode MS" w:hAnsi="Arial" w:cs="Arial"/>
      <w:lang w:val="en-GB"/>
    </w:rPr>
  </w:style>
  <w:style w:type="paragraph" w:customStyle="1" w:styleId="xl53">
    <w:name w:val="xl53"/>
    <w:basedOn w:val="Normal"/>
    <w:rsid w:val="00513A0E"/>
    <w:pPr>
      <w:pBdr>
        <w:left w:val="single" w:sz="8" w:space="0" w:color="000000"/>
        <w:bottom w:val="single" w:sz="8" w:space="0" w:color="000000"/>
      </w:pBdr>
      <w:spacing w:before="280" w:after="280"/>
      <w:textAlignment w:val="center"/>
    </w:pPr>
    <w:rPr>
      <w:rFonts w:ascii="Arial" w:eastAsia="Arial Unicode MS" w:hAnsi="Arial" w:cs="Arial"/>
      <w:lang w:val="en-GB"/>
    </w:rPr>
  </w:style>
  <w:style w:type="paragraph" w:customStyle="1" w:styleId="xl54">
    <w:name w:val="xl54"/>
    <w:basedOn w:val="Normal"/>
    <w:rsid w:val="00513A0E"/>
    <w:pPr>
      <w:pBdr>
        <w:bottom w:val="single" w:sz="8" w:space="0" w:color="000000"/>
        <w:right w:val="single" w:sz="8" w:space="0" w:color="000000"/>
      </w:pBdr>
      <w:spacing w:before="280" w:after="280"/>
      <w:textAlignment w:val="center"/>
    </w:pPr>
    <w:rPr>
      <w:rFonts w:ascii="Arial" w:eastAsia="Arial Unicode MS" w:hAnsi="Arial" w:cs="Arial"/>
      <w:lang w:val="en-GB"/>
    </w:rPr>
  </w:style>
  <w:style w:type="paragraph" w:customStyle="1" w:styleId="xl55">
    <w:name w:val="xl55"/>
    <w:basedOn w:val="Normal"/>
    <w:rsid w:val="00513A0E"/>
    <w:pPr>
      <w:pBdr>
        <w:top w:val="single" w:sz="8" w:space="0" w:color="000000"/>
        <w:bottom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56">
    <w:name w:val="xl56"/>
    <w:basedOn w:val="Normal"/>
    <w:rsid w:val="00513A0E"/>
    <w:pPr>
      <w:pBdr>
        <w:top w:val="single" w:sz="8" w:space="0" w:color="000000"/>
        <w:bottom w:val="single" w:sz="8" w:space="0" w:color="000000"/>
        <w:right w:val="single" w:sz="8" w:space="0" w:color="000000"/>
      </w:pBdr>
      <w:spacing w:before="280" w:after="280"/>
    </w:pPr>
    <w:rPr>
      <w:rFonts w:ascii="Arial" w:eastAsia="Arial Unicode MS" w:hAnsi="Arial" w:cs="Arial"/>
      <w:lang w:val="en-GB"/>
    </w:rPr>
  </w:style>
  <w:style w:type="paragraph" w:customStyle="1" w:styleId="xl57">
    <w:name w:val="xl57"/>
    <w:basedOn w:val="Normal"/>
    <w:rsid w:val="00513A0E"/>
    <w:pPr>
      <w:pBdr>
        <w:left w:val="single" w:sz="8" w:space="0" w:color="000000"/>
        <w:right w:val="single" w:sz="8" w:space="0" w:color="000000"/>
      </w:pBdr>
      <w:spacing w:before="280" w:after="280"/>
    </w:pPr>
    <w:rPr>
      <w:rFonts w:ascii="Arial Unicode MS" w:eastAsia="Arial Unicode MS" w:hAnsi="Arial Unicode MS" w:cs="Arial Unicode MS"/>
      <w:lang w:val="en-GB"/>
    </w:rPr>
  </w:style>
  <w:style w:type="paragraph" w:customStyle="1" w:styleId="xl58">
    <w:name w:val="xl58"/>
    <w:basedOn w:val="Normal"/>
    <w:rsid w:val="00513A0E"/>
    <w:pPr>
      <w:spacing w:before="280" w:after="280"/>
      <w:jc w:val="center"/>
    </w:pPr>
    <w:rPr>
      <w:rFonts w:ascii="Arial" w:eastAsia="Arial Unicode MS" w:hAnsi="Arial" w:cs="Arial"/>
      <w:b/>
      <w:bCs/>
      <w:lang w:val="en-GB"/>
    </w:rPr>
  </w:style>
  <w:style w:type="paragraph" w:customStyle="1" w:styleId="xl59">
    <w:name w:val="xl59"/>
    <w:basedOn w:val="Normal"/>
    <w:rsid w:val="00513A0E"/>
    <w:pPr>
      <w:pBdr>
        <w:top w:val="single" w:sz="8" w:space="0" w:color="000000"/>
        <w:lef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60">
    <w:name w:val="xl60"/>
    <w:basedOn w:val="Normal"/>
    <w:rsid w:val="00513A0E"/>
    <w:pPr>
      <w:pBdr>
        <w:top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61">
    <w:name w:val="xl61"/>
    <w:basedOn w:val="Normal"/>
    <w:rsid w:val="00513A0E"/>
    <w:pPr>
      <w:pBdr>
        <w:top w:val="single" w:sz="8" w:space="0" w:color="000000"/>
        <w:righ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62">
    <w:name w:val="xl62"/>
    <w:basedOn w:val="Normal"/>
    <w:rsid w:val="00513A0E"/>
    <w:pPr>
      <w:pBdr>
        <w:left w:val="single" w:sz="8" w:space="0" w:color="000000"/>
        <w:bottom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63">
    <w:name w:val="xl63"/>
    <w:basedOn w:val="Normal"/>
    <w:rsid w:val="00513A0E"/>
    <w:pPr>
      <w:pBdr>
        <w:bottom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64">
    <w:name w:val="xl64"/>
    <w:basedOn w:val="Normal"/>
    <w:rsid w:val="00513A0E"/>
    <w:pPr>
      <w:pBdr>
        <w:bottom w:val="single" w:sz="8" w:space="0" w:color="000000"/>
        <w:righ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65">
    <w:name w:val="xl65"/>
    <w:basedOn w:val="Normal"/>
    <w:rsid w:val="00513A0E"/>
    <w:pPr>
      <w:pBdr>
        <w:top w:val="single" w:sz="8" w:space="0" w:color="000000"/>
        <w:left w:val="single" w:sz="8" w:space="0" w:color="000000"/>
      </w:pBd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xl66">
    <w:name w:val="xl66"/>
    <w:basedOn w:val="Normal"/>
    <w:rsid w:val="00513A0E"/>
    <w:pPr>
      <w:pBdr>
        <w:top w:val="single" w:sz="8" w:space="0" w:color="000000"/>
      </w:pBd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xl67">
    <w:name w:val="xl67"/>
    <w:basedOn w:val="Normal"/>
    <w:rsid w:val="00513A0E"/>
    <w:pPr>
      <w:pBdr>
        <w:top w:val="single" w:sz="8" w:space="0" w:color="000000"/>
        <w:right w:val="single" w:sz="8" w:space="0" w:color="000000"/>
      </w:pBd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xl68">
    <w:name w:val="xl68"/>
    <w:basedOn w:val="Normal"/>
    <w:rsid w:val="00513A0E"/>
    <w:pPr>
      <w:pBdr>
        <w:left w:val="single" w:sz="8" w:space="0" w:color="000000"/>
        <w:bottom w:val="single" w:sz="8" w:space="0" w:color="000000"/>
      </w:pBd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xl69">
    <w:name w:val="xl69"/>
    <w:basedOn w:val="Normal"/>
    <w:rsid w:val="00513A0E"/>
    <w:pPr>
      <w:pBdr>
        <w:bottom w:val="single" w:sz="8" w:space="0" w:color="000000"/>
      </w:pBd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xl70">
    <w:name w:val="xl70"/>
    <w:basedOn w:val="Normal"/>
    <w:rsid w:val="00513A0E"/>
    <w:pPr>
      <w:pBdr>
        <w:bottom w:val="single" w:sz="8" w:space="0" w:color="000000"/>
        <w:right w:val="single" w:sz="8" w:space="0" w:color="000000"/>
      </w:pBd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xl71">
    <w:name w:val="xl71"/>
    <w:basedOn w:val="Normal"/>
    <w:rsid w:val="00513A0E"/>
    <w:pPr>
      <w:pBdr>
        <w:top w:val="single" w:sz="8" w:space="0" w:color="000000"/>
        <w:righ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72">
    <w:name w:val="xl72"/>
    <w:basedOn w:val="Normal"/>
    <w:rsid w:val="00513A0E"/>
    <w:pPr>
      <w:pBdr>
        <w:top w:val="single" w:sz="8" w:space="0" w:color="000000"/>
        <w:left w:val="single" w:sz="8" w:space="0" w:color="000000"/>
      </w:pBdr>
      <w:spacing w:before="280" w:after="280"/>
      <w:jc w:val="center"/>
    </w:pPr>
    <w:rPr>
      <w:rFonts w:ascii="Arial Unicode MS" w:eastAsia="Arial Unicode MS" w:hAnsi="Arial Unicode MS" w:cs="Arial Unicode MS"/>
      <w:lang w:val="en-GB"/>
    </w:rPr>
  </w:style>
  <w:style w:type="paragraph" w:customStyle="1" w:styleId="xl73">
    <w:name w:val="xl73"/>
    <w:basedOn w:val="Normal"/>
    <w:rsid w:val="00513A0E"/>
    <w:pPr>
      <w:pBdr>
        <w:top w:val="single" w:sz="8" w:space="0" w:color="000000"/>
      </w:pBdr>
      <w:spacing w:before="280" w:after="280"/>
      <w:jc w:val="center"/>
    </w:pPr>
    <w:rPr>
      <w:rFonts w:ascii="Arial Unicode MS" w:eastAsia="Arial Unicode MS" w:hAnsi="Arial Unicode MS" w:cs="Arial Unicode MS"/>
      <w:lang w:val="en-GB"/>
    </w:rPr>
  </w:style>
  <w:style w:type="paragraph" w:customStyle="1" w:styleId="xl74">
    <w:name w:val="xl74"/>
    <w:basedOn w:val="Normal"/>
    <w:rsid w:val="00513A0E"/>
    <w:pPr>
      <w:pBdr>
        <w:top w:val="single" w:sz="8" w:space="0" w:color="000000"/>
        <w:right w:val="single" w:sz="8" w:space="0" w:color="000000"/>
      </w:pBdr>
      <w:spacing w:before="280" w:after="280"/>
      <w:jc w:val="center"/>
    </w:pPr>
    <w:rPr>
      <w:rFonts w:ascii="Arial Unicode MS" w:eastAsia="Arial Unicode MS" w:hAnsi="Arial Unicode MS" w:cs="Arial Unicode MS"/>
      <w:lang w:val="en-GB"/>
    </w:rPr>
  </w:style>
  <w:style w:type="paragraph" w:customStyle="1" w:styleId="xl75">
    <w:name w:val="xl75"/>
    <w:basedOn w:val="Normal"/>
    <w:rsid w:val="00513A0E"/>
    <w:pPr>
      <w:pBdr>
        <w:left w:val="single" w:sz="8" w:space="0" w:color="000000"/>
        <w:bottom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76">
    <w:name w:val="xl76"/>
    <w:basedOn w:val="Normal"/>
    <w:rsid w:val="00513A0E"/>
    <w:pPr>
      <w:pBdr>
        <w:bottom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77">
    <w:name w:val="xl77"/>
    <w:basedOn w:val="Normal"/>
    <w:rsid w:val="00513A0E"/>
    <w:pPr>
      <w:pBdr>
        <w:bottom w:val="single" w:sz="8" w:space="0" w:color="000000"/>
        <w:right w:val="single" w:sz="8" w:space="0" w:color="000000"/>
      </w:pBdr>
      <w:spacing w:before="280" w:after="280"/>
      <w:jc w:val="center"/>
    </w:pPr>
    <w:rPr>
      <w:rFonts w:ascii="Arial" w:eastAsia="Arial Unicode MS" w:hAnsi="Arial" w:cs="Arial"/>
      <w:lang w:val="en-GB"/>
    </w:rPr>
  </w:style>
  <w:style w:type="paragraph" w:customStyle="1" w:styleId="xl78">
    <w:name w:val="xl78"/>
    <w:basedOn w:val="Normal"/>
    <w:rsid w:val="00513A0E"/>
    <w:pPr>
      <w:pBdr>
        <w:left w:val="single" w:sz="8" w:space="0" w:color="000000"/>
        <w:bottom w:val="single" w:sz="8" w:space="0" w:color="000000"/>
      </w:pBdr>
      <w:spacing w:before="280" w:after="280"/>
      <w:jc w:val="center"/>
    </w:pPr>
    <w:rPr>
      <w:rFonts w:ascii="Arial Unicode MS" w:eastAsia="Arial Unicode MS" w:hAnsi="Arial Unicode MS" w:cs="Arial Unicode MS"/>
      <w:lang w:val="en-GB"/>
    </w:rPr>
  </w:style>
  <w:style w:type="paragraph" w:customStyle="1" w:styleId="xl79">
    <w:name w:val="xl79"/>
    <w:basedOn w:val="Normal"/>
    <w:rsid w:val="00513A0E"/>
    <w:pPr>
      <w:pBdr>
        <w:bottom w:val="single" w:sz="8" w:space="0" w:color="000000"/>
      </w:pBdr>
      <w:spacing w:before="280" w:after="280"/>
      <w:jc w:val="center"/>
    </w:pPr>
    <w:rPr>
      <w:rFonts w:ascii="Arial Unicode MS" w:eastAsia="Arial Unicode MS" w:hAnsi="Arial Unicode MS" w:cs="Arial Unicode MS"/>
      <w:lang w:val="en-GB"/>
    </w:rPr>
  </w:style>
  <w:style w:type="paragraph" w:customStyle="1" w:styleId="xl80">
    <w:name w:val="xl80"/>
    <w:basedOn w:val="Normal"/>
    <w:rsid w:val="00513A0E"/>
    <w:pPr>
      <w:pBdr>
        <w:bottom w:val="single" w:sz="8" w:space="0" w:color="000000"/>
        <w:right w:val="single" w:sz="8" w:space="0" w:color="000000"/>
      </w:pBdr>
      <w:spacing w:before="280" w:after="280"/>
      <w:jc w:val="center"/>
    </w:pPr>
    <w:rPr>
      <w:rFonts w:ascii="Arial Unicode MS" w:eastAsia="Arial Unicode MS" w:hAnsi="Arial Unicode MS" w:cs="Arial Unicode MS"/>
      <w:lang w:val="en-GB"/>
    </w:rPr>
  </w:style>
  <w:style w:type="paragraph" w:customStyle="1" w:styleId="xl81">
    <w:name w:val="xl81"/>
    <w:basedOn w:val="Normal"/>
    <w:rsid w:val="00513A0E"/>
    <w:pPr>
      <w:pBdr>
        <w:left w:val="single" w:sz="8" w:space="0" w:color="000000"/>
      </w:pBd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xl82">
    <w:name w:val="xl82"/>
    <w:basedOn w:val="Normal"/>
    <w:rsid w:val="00513A0E"/>
    <w:pPr>
      <w:pBdr>
        <w:right w:val="single" w:sz="8" w:space="0" w:color="000000"/>
      </w:pBdr>
      <w:spacing w:before="280" w:after="280"/>
      <w:jc w:val="center"/>
      <w:textAlignment w:val="center"/>
    </w:pPr>
    <w:rPr>
      <w:rFonts w:ascii="Arial" w:eastAsia="Arial Unicode MS" w:hAnsi="Arial" w:cs="Arial"/>
      <w:lang w:val="en-GB"/>
    </w:rPr>
  </w:style>
  <w:style w:type="paragraph" w:customStyle="1" w:styleId="Framecontents">
    <w:name w:val="Frame contents"/>
    <w:basedOn w:val="BodyText"/>
    <w:rsid w:val="00513A0E"/>
  </w:style>
  <w:style w:type="paragraph" w:customStyle="1" w:styleId="TableContents">
    <w:name w:val="Table Contents"/>
    <w:basedOn w:val="Normal"/>
    <w:rsid w:val="00513A0E"/>
    <w:pPr>
      <w:suppressLineNumbers/>
    </w:pPr>
  </w:style>
  <w:style w:type="paragraph" w:customStyle="1" w:styleId="TableHeading">
    <w:name w:val="Table Heading"/>
    <w:basedOn w:val="TableContents"/>
    <w:rsid w:val="00513A0E"/>
    <w:pPr>
      <w:jc w:val="center"/>
    </w:pPr>
    <w:rPr>
      <w:b/>
      <w:bCs/>
    </w:rPr>
  </w:style>
  <w:style w:type="paragraph" w:styleId="ListParagraph">
    <w:name w:val="List Paragraph"/>
    <w:basedOn w:val="Normal"/>
    <w:link w:val="ListParagraphChar"/>
    <w:uiPriority w:val="34"/>
    <w:qFormat/>
    <w:rsid w:val="00513A0E"/>
    <w:pPr>
      <w:ind w:left="7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13A0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13A0E"/>
    <w:rPr>
      <w:rFonts w:ascii="Tahoma" w:eastAsia="Times New Roman" w:hAnsi="Tahoma" w:cs="Tahoma"/>
      <w:sz w:val="16"/>
      <w:szCs w:val="16"/>
      <w:lang w:eastAsia="ar-SA"/>
    </w:rPr>
  </w:style>
  <w:style w:type="paragraph" w:styleId="NoSpacing">
    <w:name w:val="No Spacing"/>
    <w:link w:val="NoSpacingChar"/>
    <w:uiPriority w:val="1"/>
    <w:qFormat/>
    <w:rsid w:val="00513A0E"/>
    <w:pPr>
      <w:spacing w:after="0" w:line="240" w:lineRule="auto"/>
      <w:ind w:left="-108" w:right="-108"/>
    </w:pPr>
    <w:rPr>
      <w:rFonts w:ascii="Calibri" w:eastAsia="MS Mincho" w:hAnsi="Calibri" w:cs="Arial"/>
      <w:lang w:eastAsia="ja-JP"/>
    </w:rPr>
  </w:style>
  <w:style w:type="character" w:customStyle="1" w:styleId="NoSpacingChar">
    <w:name w:val="No Spacing Char"/>
    <w:link w:val="NoSpacing"/>
    <w:uiPriority w:val="1"/>
    <w:rsid w:val="00513A0E"/>
    <w:rPr>
      <w:rFonts w:ascii="Calibri" w:eastAsia="MS Mincho" w:hAnsi="Calibri" w:cs="Arial"/>
      <w:lang w:eastAsia="ja-JP"/>
    </w:rPr>
  </w:style>
  <w:style w:type="character" w:styleId="LineNumber">
    <w:name w:val="line number"/>
    <w:uiPriority w:val="99"/>
    <w:semiHidden/>
    <w:unhideWhenUsed/>
    <w:rsid w:val="00513A0E"/>
  </w:style>
  <w:style w:type="paragraph" w:styleId="PlainText">
    <w:name w:val="Plain Text"/>
    <w:basedOn w:val="Normal"/>
    <w:link w:val="PlainTextChar"/>
    <w:uiPriority w:val="99"/>
    <w:rsid w:val="00513A0E"/>
    <w:rPr>
      <w:rFonts w:ascii="Consolas" w:eastAsia="Calibri" w:hAnsi="Consolas" w:cs="Calibri"/>
      <w:sz w:val="21"/>
      <w:szCs w:val="21"/>
      <w:lang w:eastAsia="en-US" w:bidi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513A0E"/>
    <w:rPr>
      <w:rFonts w:ascii="Consolas" w:eastAsia="Calibri" w:hAnsi="Consolas" w:cs="Calibri"/>
      <w:sz w:val="21"/>
      <w:szCs w:val="21"/>
      <w:lang w:bidi="en-US"/>
    </w:rPr>
  </w:style>
  <w:style w:type="character" w:styleId="Hyperlink">
    <w:name w:val="Hyperlink"/>
    <w:basedOn w:val="DefaultParagraphFont"/>
    <w:uiPriority w:val="99"/>
    <w:semiHidden/>
    <w:unhideWhenUsed/>
    <w:rsid w:val="00513A0E"/>
    <w:rPr>
      <w:rFonts w:ascii="Times New Roman" w:hAnsi="Times New Roman" w:cs="Times New Roman" w:hint="default"/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513A0E"/>
    <w:pPr>
      <w:spacing w:after="0" w:line="240" w:lineRule="auto"/>
      <w:ind w:left="-108" w:right="-108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Default">
    <w:name w:val="Default"/>
    <w:rsid w:val="00513A0E"/>
    <w:pPr>
      <w:autoSpaceDE w:val="0"/>
      <w:autoSpaceDN w:val="0"/>
      <w:adjustRightInd w:val="0"/>
      <w:spacing w:after="0" w:line="240" w:lineRule="auto"/>
      <w:ind w:left="-108" w:right="-108"/>
    </w:pPr>
    <w:rPr>
      <w:rFonts w:ascii="Times New Roman" w:eastAsia="Times New Roman" w:hAnsi="Times New Roman" w:cs="Times New Roman"/>
      <w:color w:val="000000"/>
      <w:sz w:val="24"/>
      <w:szCs w:val="24"/>
      <w:lang w:val="id-ID" w:eastAsia="id-ID"/>
    </w:rPr>
  </w:style>
  <w:style w:type="character" w:customStyle="1" w:styleId="ListParagraphChar">
    <w:name w:val="List Paragraph Char"/>
    <w:link w:val="ListParagraph"/>
    <w:uiPriority w:val="34"/>
    <w:rsid w:val="00CC3130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styleId="CommentReference">
    <w:name w:val="annotation reference"/>
    <w:basedOn w:val="DefaultParagraphFont"/>
    <w:uiPriority w:val="99"/>
    <w:semiHidden/>
    <w:unhideWhenUsed/>
    <w:rsid w:val="00463E0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63E0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63E0A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63E0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63E0A"/>
    <w:rPr>
      <w:rFonts w:ascii="Times New Roman" w:eastAsia="Times New Roman" w:hAnsi="Times New Roman" w:cs="Times New Roman"/>
      <w:b/>
      <w:bCs/>
      <w:sz w:val="20"/>
      <w:szCs w:val="20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7537D0-E342-470B-86E9-B52736946B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24</Pages>
  <Words>4006</Words>
  <Characters>22837</Characters>
  <Application>Microsoft Office Word</Application>
  <DocSecurity>0</DocSecurity>
  <Lines>190</Lines>
  <Paragraphs>5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vkomp5</dc:creator>
  <cp:keywords/>
  <dc:description/>
  <cp:lastModifiedBy>What The Story</cp:lastModifiedBy>
  <cp:revision>27</cp:revision>
  <dcterms:created xsi:type="dcterms:W3CDTF">2022-12-15T07:33:00Z</dcterms:created>
  <dcterms:modified xsi:type="dcterms:W3CDTF">2023-01-10T11:04:00Z</dcterms:modified>
</cp:coreProperties>
</file>